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45A2298"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6C623A">
        <w:rPr>
          <w:rFonts w:ascii="Arial" w:hAnsi="Arial" w:cs="Arial"/>
        </w:rPr>
        <w:t>3</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792E87" w:rsidRDefault="00181138" w:rsidP="00C3415E">
      <w:pPr>
        <w:autoSpaceDE w:val="0"/>
        <w:autoSpaceDN w:val="0"/>
        <w:adjustRightInd w:val="0"/>
        <w:spacing w:before="0" w:after="0"/>
        <w:ind w:left="0"/>
        <w:rPr>
          <w:rFonts w:ascii="Arial" w:hAnsi="Arial" w:cs="Arial"/>
          <w:b/>
          <w:bCs/>
          <w:szCs w:val="30"/>
          <w:lang w:eastAsia="es-AR"/>
        </w:rPr>
      </w:pPr>
      <w:r w:rsidRPr="00792E87">
        <w:rPr>
          <w:rFonts w:ascii="Arial" w:hAnsi="Arial" w:cs="Arial"/>
          <w:b/>
          <w:bCs/>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356AED09"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Este pequeño apartado es para dar </w:t>
      </w:r>
      <w:r w:rsidR="00792E87">
        <w:rPr>
          <w:rFonts w:ascii="Arial" w:hAnsi="Arial" w:cs="Arial"/>
          <w:szCs w:val="30"/>
          <w:lang w:eastAsia="es-AR"/>
        </w:rPr>
        <w:t>mi</w:t>
      </w:r>
      <w:r w:rsidRPr="009D2E8F">
        <w:rPr>
          <w:rFonts w:ascii="Arial" w:hAnsi="Arial" w:cs="Arial"/>
          <w:szCs w:val="30"/>
          <w:lang w:eastAsia="es-AR"/>
        </w:rPr>
        <w:t xml:space="preserve"> más humilde agradecimiento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08E11039"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Qu</w:t>
      </w:r>
      <w:r w:rsidR="00792E87">
        <w:rPr>
          <w:rFonts w:ascii="Arial" w:hAnsi="Arial" w:cs="Arial"/>
          <w:szCs w:val="30"/>
          <w:lang w:eastAsia="es-AR"/>
        </w:rPr>
        <w:t>iero</w:t>
      </w:r>
      <w:r w:rsidRPr="009D2E8F">
        <w:rPr>
          <w:rFonts w:ascii="Arial" w:hAnsi="Arial" w:cs="Arial"/>
          <w:szCs w:val="30"/>
          <w:lang w:eastAsia="es-AR"/>
        </w:rPr>
        <w:t xml:space="preserve"> agradecer principalmente a las personas más importantes que ten</w:t>
      </w:r>
      <w:r w:rsidR="00792E87">
        <w:rPr>
          <w:rFonts w:ascii="Arial" w:hAnsi="Arial" w:cs="Arial"/>
          <w:szCs w:val="30"/>
          <w:lang w:eastAsia="es-AR"/>
        </w:rPr>
        <w:t>go</w:t>
      </w:r>
      <w:r w:rsidRPr="009D2E8F">
        <w:rPr>
          <w:rFonts w:ascii="Arial" w:hAnsi="Arial" w:cs="Arial"/>
          <w:szCs w:val="30"/>
          <w:lang w:eastAsia="es-AR"/>
        </w:rPr>
        <w:t xml:space="preserve"> que son </w:t>
      </w:r>
      <w:r w:rsidR="00792E87">
        <w:rPr>
          <w:rFonts w:ascii="Arial" w:hAnsi="Arial" w:cs="Arial"/>
          <w:szCs w:val="30"/>
          <w:lang w:eastAsia="es-AR"/>
        </w:rPr>
        <w:t>mis</w:t>
      </w:r>
      <w:r w:rsidRPr="009D2E8F">
        <w:rPr>
          <w:rFonts w:ascii="Arial" w:hAnsi="Arial" w:cs="Arial"/>
          <w:szCs w:val="30"/>
          <w:lang w:eastAsia="es-AR"/>
        </w:rPr>
        <w:t xml:space="preserve">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 xml:space="preserve">y querer el mejor futuro para </w:t>
      </w:r>
      <w:proofErr w:type="spellStart"/>
      <w:r w:rsidR="00792E87">
        <w:rPr>
          <w:rFonts w:ascii="Arial" w:hAnsi="Arial" w:cs="Arial"/>
          <w:szCs w:val="30"/>
          <w:lang w:eastAsia="es-AR"/>
        </w:rPr>
        <w:t>mi</w:t>
      </w:r>
      <w:proofErr w:type="spellEnd"/>
      <w:r w:rsidRPr="009D2E8F">
        <w:rPr>
          <w:rFonts w:ascii="Arial" w:hAnsi="Arial" w:cs="Arial"/>
          <w:szCs w:val="30"/>
          <w:lang w:eastAsia="es-AR"/>
        </w:rPr>
        <w:t>.</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657DDF80"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w:t>
      </w:r>
      <w:r w:rsidR="00792E87">
        <w:rPr>
          <w:rFonts w:ascii="Arial" w:hAnsi="Arial" w:cs="Arial"/>
          <w:szCs w:val="30"/>
          <w:lang w:eastAsia="es-AR"/>
        </w:rPr>
        <w:t>mi</w:t>
      </w:r>
      <w:r w:rsidRPr="009D2E8F">
        <w:rPr>
          <w:rFonts w:ascii="Arial" w:hAnsi="Arial" w:cs="Arial"/>
          <w:szCs w:val="30"/>
          <w:lang w:eastAsia="es-AR"/>
        </w:rPr>
        <w:t xml:space="preserve"> pareja por entender</w:t>
      </w:r>
      <w:r w:rsidR="00792E87">
        <w:rPr>
          <w:rFonts w:ascii="Arial" w:hAnsi="Arial" w:cs="Arial"/>
          <w:szCs w:val="30"/>
          <w:lang w:eastAsia="es-AR"/>
        </w:rPr>
        <w:t>me</w:t>
      </w:r>
      <w:r w:rsidRPr="009D2E8F">
        <w:rPr>
          <w:rFonts w:ascii="Arial" w:hAnsi="Arial" w:cs="Arial"/>
          <w:szCs w:val="30"/>
          <w:lang w:eastAsia="es-AR"/>
        </w:rPr>
        <w:t xml:space="preserve"> en todo, gracias a ella porque en todo momento </w:t>
      </w:r>
      <w:r w:rsidR="00792E87">
        <w:rPr>
          <w:rFonts w:ascii="Arial" w:hAnsi="Arial" w:cs="Arial"/>
          <w:szCs w:val="30"/>
          <w:lang w:eastAsia="es-AR"/>
        </w:rPr>
        <w:t>fue</w:t>
      </w:r>
      <w:r w:rsidRPr="009D2E8F">
        <w:rPr>
          <w:rFonts w:ascii="Arial" w:hAnsi="Arial" w:cs="Arial"/>
          <w:szCs w:val="30"/>
          <w:lang w:eastAsia="es-AR"/>
        </w:rPr>
        <w:t xml:space="preserve"> un apoyo incondicional en </w:t>
      </w:r>
      <w:r w:rsidR="00792E87">
        <w:rPr>
          <w:rFonts w:ascii="Arial" w:hAnsi="Arial" w:cs="Arial"/>
          <w:szCs w:val="30"/>
          <w:lang w:eastAsia="es-AR"/>
        </w:rPr>
        <w:t>mi</w:t>
      </w:r>
      <w:r w:rsidRPr="009D2E8F">
        <w:rPr>
          <w:rFonts w:ascii="Arial" w:hAnsi="Arial" w:cs="Arial"/>
          <w:szCs w:val="30"/>
          <w:lang w:eastAsia="es-AR"/>
        </w:rPr>
        <w:t xml:space="preserve"> vida.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1C381BC"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w:t>
      </w:r>
      <w:r w:rsidR="00792E87">
        <w:rPr>
          <w:rFonts w:ascii="Arial" w:hAnsi="Arial" w:cs="Arial"/>
          <w:szCs w:val="30"/>
          <w:lang w:eastAsia="es-AR"/>
        </w:rPr>
        <w:t>mi</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bookmarkStart w:id="2" w:name="_GoBack"/>
      <w:bookmarkEnd w:id="2"/>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792E87" w:rsidRDefault="00125047" w:rsidP="00C3415E">
      <w:pPr>
        <w:spacing w:before="0" w:after="0"/>
        <w:ind w:left="0"/>
        <w:rPr>
          <w:rFonts w:ascii="Arial" w:hAnsi="Arial" w:cs="Arial"/>
          <w:b/>
          <w:bCs/>
        </w:rPr>
      </w:pPr>
      <w:r w:rsidRPr="00792E87">
        <w:rPr>
          <w:rFonts w:ascii="Arial" w:hAnsi="Arial" w:cs="Arial"/>
          <w:b/>
          <w:bCs/>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060A398"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w:t>
      </w:r>
      <w:r w:rsidR="00C80699">
        <w:rPr>
          <w:rFonts w:ascii="Arial" w:hAnsi="Arial" w:cs="Arial"/>
        </w:rPr>
        <w:t>compañía</w:t>
      </w:r>
      <w:r w:rsidRPr="009D2E8F">
        <w:rPr>
          <w:rFonts w:ascii="Arial" w:hAnsi="Arial" w:cs="Arial"/>
        </w:rPr>
        <w:t xml:space="preserve">. Sin ella este sueño nunca se hubiera hecho realidad. </w:t>
      </w:r>
      <w:r w:rsidR="00C80699">
        <w:rPr>
          <w:rFonts w:ascii="Arial" w:hAnsi="Arial" w:cs="Arial"/>
        </w:rPr>
        <w:t>N</w:t>
      </w:r>
      <w:r w:rsidRPr="009D2E8F">
        <w:rPr>
          <w:rFonts w:ascii="Arial" w:hAnsi="Arial" w:cs="Arial"/>
        </w:rPr>
        <w:t xml:space="preserve">o dejó que dudar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77777777" w:rsidR="002F0302" w:rsidRDefault="002F0302">
            <w:pPr>
              <w:pStyle w:val="Tabletext"/>
              <w:spacing w:line="240" w:lineRule="auto"/>
              <w:rPr>
                <w:rFonts w:cs="Arial"/>
              </w:rPr>
            </w:pP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324E8529"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End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1838CE">
                  <w:rPr>
                    <w:rFonts w:ascii="Arial" w:hAnsi="Arial" w:cs="Arial"/>
                    <w:b/>
                    <w:iCs/>
                    <w:noProof/>
                    <w:sz w:val="22"/>
                    <w:szCs w:val="22"/>
                    <w:lang w:val="es-ES"/>
                  </w:rPr>
                  <w:t xml:space="preserve"> </w:t>
                </w:r>
                <w:r w:rsidR="001838CE" w:rsidRPr="001838CE">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8F635C"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8F635C"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8F635C"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8F635C"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8F635C"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8F635C"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8F635C"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8F635C"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3" w:name="_Toc12119372"/>
      <w:bookmarkStart w:id="4" w:name="_Toc523878297"/>
      <w:bookmarkStart w:id="5" w:name="_Toc436203377"/>
      <w:bookmarkStart w:id="6"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3"/>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7" w:name="_Toc12119373"/>
      <w:bookmarkStart w:id="8" w:name="_Toc105907880"/>
      <w:bookmarkStart w:id="9" w:name="_Toc106079190"/>
      <w:bookmarkStart w:id="10" w:name="_Toc106079515"/>
      <w:bookmarkStart w:id="11" w:name="_Toc106079784"/>
      <w:bookmarkStart w:id="12" w:name="_Toc107027560"/>
      <w:bookmarkStart w:id="13" w:name="_Toc107027770"/>
      <w:r w:rsidRPr="009D2E8F">
        <w:rPr>
          <w:rFonts w:ascii="Arial" w:hAnsi="Arial" w:cs="Arial"/>
        </w:rPr>
        <w:t>Executive Resume</w:t>
      </w:r>
      <w:bookmarkEnd w:id="7"/>
      <w:r w:rsidRPr="009D2E8F">
        <w:rPr>
          <w:rFonts w:ascii="Arial" w:hAnsi="Arial" w:cs="Arial"/>
        </w:rPr>
        <w:t xml:space="preserve"> </w:t>
      </w:r>
      <w:bookmarkEnd w:id="8"/>
      <w:bookmarkEnd w:id="9"/>
      <w:bookmarkEnd w:id="10"/>
      <w:bookmarkEnd w:id="11"/>
      <w:bookmarkEnd w:id="12"/>
      <w:bookmarkEnd w:id="13"/>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4" w:name="_Toc12119374"/>
      <w:r w:rsidRPr="009D2E8F">
        <w:rPr>
          <w:rFonts w:ascii="Arial" w:hAnsi="Arial" w:cs="Arial"/>
        </w:rPr>
        <w:t>Resumen ejecutivo</w:t>
      </w:r>
      <w:bookmarkEnd w:id="14"/>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262D103C" w14:textId="77777777" w:rsidR="000E6B6B" w:rsidRDefault="000E6B6B">
      <w:pPr>
        <w:spacing w:before="0" w:after="0"/>
        <w:ind w:left="0"/>
        <w:jc w:val="left"/>
        <w:rPr>
          <w:rFonts w:ascii="Arial" w:eastAsia="Arial Unicode MS" w:hAnsi="Arial" w:cs="Arial"/>
          <w:b/>
          <w:bCs/>
          <w:caps/>
          <w:kern w:val="36"/>
          <w:sz w:val="28"/>
          <w:szCs w:val="28"/>
        </w:rPr>
      </w:pPr>
      <w:bookmarkStart w:id="15" w:name="_Toc12119375"/>
      <w:r>
        <w:br w:type="page"/>
      </w:r>
    </w:p>
    <w:p w14:paraId="78BC4D45" w14:textId="5A0FAB57" w:rsidR="0018480C" w:rsidRPr="009D2E8F" w:rsidRDefault="0018480C" w:rsidP="00C3415E">
      <w:pPr>
        <w:pStyle w:val="Ttulo1"/>
      </w:pPr>
      <w:r w:rsidRPr="009D2E8F">
        <w:lastRenderedPageBreak/>
        <w:t>Descripción del Proyecto</w:t>
      </w:r>
      <w:bookmarkEnd w:id="15"/>
    </w:p>
    <w:p w14:paraId="6AED416E" w14:textId="3C4198B9" w:rsidR="0018480C" w:rsidRPr="009D2E8F" w:rsidRDefault="00D0667F" w:rsidP="00C3415E">
      <w:pPr>
        <w:spacing w:before="0"/>
        <w:ind w:left="0"/>
        <w:rPr>
          <w:rFonts w:ascii="Arial" w:hAnsi="Arial" w:cs="Arial"/>
        </w:rPr>
      </w:pPr>
      <w:r w:rsidRPr="009D2E8F">
        <w:rPr>
          <w:rFonts w:ascii="Arial" w:hAnsi="Arial" w:cs="Arial"/>
        </w:rPr>
        <w:t>Consiste en el diseño de un Gateway de comunicaciones a través de una Computadora Industrial Abierta Argentina (CIAA), segura</w:t>
      </w:r>
      <w:r w:rsidR="000214D5">
        <w:rPr>
          <w:rFonts w:ascii="Arial" w:hAnsi="Arial" w:cs="Arial"/>
        </w:rPr>
        <w:t xml:space="preserve"> </w:t>
      </w:r>
      <w:r w:rsidRPr="009D2E8F">
        <w:rPr>
          <w:rFonts w:ascii="Arial" w:hAnsi="Arial" w:cs="Arial"/>
        </w:rPr>
        <w:t>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0214D5">
      <w:pPr>
        <w:spacing w:before="0" w:after="0"/>
        <w:ind w:left="0"/>
        <w:jc w:val="center"/>
        <w:rPr>
          <w:rFonts w:ascii="Arial" w:hAnsi="Arial" w:cs="Arial"/>
          <w:color w:val="0000FF"/>
        </w:rPr>
      </w:pPr>
      <w:r>
        <w:rPr>
          <w:rFonts w:ascii="Arial" w:hAnsi="Arial" w:cs="Arial"/>
          <w:noProof/>
        </w:rPr>
        <w:drawing>
          <wp:inline distT="0" distB="0" distL="0" distR="0" wp14:anchorId="1DA60F44" wp14:editId="03385259">
            <wp:extent cx="4571848" cy="37338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0361" cy="3748919"/>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6"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6"/>
    </w:p>
    <w:p w14:paraId="40BD58FB" w14:textId="2B809AF6" w:rsidR="00740788" w:rsidRPr="009D2E8F" w:rsidRDefault="000214D5" w:rsidP="00C3415E">
      <w:pPr>
        <w:spacing w:before="0" w:after="0"/>
        <w:ind w:left="0"/>
        <w:rPr>
          <w:rFonts w:ascii="Arial" w:hAnsi="Arial" w:cs="Arial"/>
        </w:rPr>
      </w:pPr>
      <w:r>
        <w:rPr>
          <w:rFonts w:ascii="Arial" w:hAnsi="Arial" w:cs="Arial"/>
        </w:rPr>
        <w:t>Satisfacer la</w:t>
      </w:r>
      <w:r w:rsidR="000E6B6B">
        <w:rPr>
          <w:rFonts w:ascii="Arial" w:hAnsi="Arial" w:cs="Arial"/>
        </w:rPr>
        <w:t>s</w:t>
      </w:r>
      <w:r>
        <w:rPr>
          <w:rFonts w:ascii="Arial" w:hAnsi="Arial" w:cs="Arial"/>
        </w:rPr>
        <w:t xml:space="preserve"> necesidad</w:t>
      </w:r>
      <w:r w:rsidR="000E6B6B">
        <w:rPr>
          <w:rFonts w:ascii="Arial" w:hAnsi="Arial" w:cs="Arial"/>
        </w:rPr>
        <w:t>es</w:t>
      </w:r>
      <w:r>
        <w:rPr>
          <w:rFonts w:ascii="Arial" w:hAnsi="Arial" w:cs="Arial"/>
        </w:rPr>
        <w:t xml:space="preserve"> de los clientes en cuanto a </w:t>
      </w:r>
      <w:r w:rsidR="000E6B6B">
        <w:rPr>
          <w:rFonts w:ascii="Arial" w:hAnsi="Arial" w:cs="Arial"/>
        </w:rPr>
        <w:t>seguridad en el traspaso de datos</w:t>
      </w:r>
      <w:r>
        <w:rPr>
          <w:rFonts w:ascii="Arial" w:hAnsi="Arial" w:cs="Arial"/>
        </w:rPr>
        <w:t xml:space="preserve">, </w:t>
      </w:r>
      <w:r w:rsidR="000E6B6B">
        <w:rPr>
          <w:rFonts w:ascii="Arial" w:hAnsi="Arial" w:cs="Arial"/>
        </w:rPr>
        <w:t>facilidad de manejo, ahorro de energía y robusticidad, permitiéndoles mantener comunicación bilateral entre una red propietaria WSN e Internet.</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7" w:name="_Toc12119377"/>
      <w:r w:rsidRPr="009D2E8F">
        <w:rPr>
          <w:rFonts w:ascii="Arial" w:hAnsi="Arial" w:cs="Arial"/>
        </w:rPr>
        <w:t>O</w:t>
      </w:r>
      <w:r w:rsidR="001B08B9" w:rsidRPr="009D2E8F">
        <w:rPr>
          <w:rFonts w:ascii="Arial" w:hAnsi="Arial" w:cs="Arial"/>
        </w:rPr>
        <w:t>bjetivo particular</w:t>
      </w:r>
      <w:bookmarkEnd w:id="17"/>
    </w:p>
    <w:p w14:paraId="1A4C28EE" w14:textId="79E4D015" w:rsidR="00A769CE" w:rsidRPr="009D2E8F" w:rsidRDefault="00A20F91" w:rsidP="00C3415E">
      <w:pPr>
        <w:spacing w:before="0" w:after="0"/>
        <w:ind w:left="0"/>
        <w:rPr>
          <w:rFonts w:ascii="Arial" w:hAnsi="Arial" w:cs="Arial"/>
        </w:rPr>
      </w:pPr>
      <w:r w:rsidRPr="009D2E8F">
        <w:rPr>
          <w:rFonts w:ascii="Arial" w:hAnsi="Arial" w:cs="Arial"/>
        </w:rPr>
        <w:t xml:space="preserve">Como </w:t>
      </w:r>
      <w:r w:rsidR="000E6B6B">
        <w:rPr>
          <w:rFonts w:ascii="Arial" w:hAnsi="Arial" w:cs="Arial"/>
        </w:rPr>
        <w:t>objetivo</w:t>
      </w:r>
      <w:r w:rsidRPr="009D2E8F">
        <w:rPr>
          <w:rFonts w:ascii="Arial" w:hAnsi="Arial" w:cs="Arial"/>
        </w:rPr>
        <w:t xml:space="preserve">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000E6B6B">
        <w:rPr>
          <w:rFonts w:ascii="Arial" w:hAnsi="Arial" w:cs="Arial"/>
        </w:rPr>
        <w:t>, sin pérdida de datos</w:t>
      </w:r>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0E6B6B">
      <w:pPr>
        <w:pStyle w:val="Ttulo1"/>
      </w:pPr>
      <w:r w:rsidRPr="009D2E8F">
        <w:br w:type="page"/>
      </w:r>
      <w:bookmarkStart w:id="18" w:name="_Toc12119378"/>
      <w:r w:rsidR="00B4224F" w:rsidRPr="009D2E8F">
        <w:lastRenderedPageBreak/>
        <w:t>J</w:t>
      </w:r>
      <w:r w:rsidR="00435AEE" w:rsidRPr="009D2E8F">
        <w:t>ustificación del proyecto (Caso de Negocio)</w:t>
      </w:r>
      <w:bookmarkEnd w:id="18"/>
    </w:p>
    <w:p w14:paraId="4D9316BE" w14:textId="77777777" w:rsidR="009047CC" w:rsidRPr="009D2E8F" w:rsidRDefault="009047CC" w:rsidP="000E6B6B"/>
    <w:p w14:paraId="1EDC5F41" w14:textId="77777777" w:rsidR="00911840" w:rsidRPr="009D2E8F" w:rsidRDefault="00911840" w:rsidP="00C3415E">
      <w:pPr>
        <w:pStyle w:val="Ttulo2"/>
        <w:spacing w:before="0" w:after="0"/>
        <w:ind w:left="0" w:firstLine="0"/>
        <w:rPr>
          <w:rFonts w:ascii="Arial" w:hAnsi="Arial" w:cs="Arial"/>
        </w:rPr>
      </w:pPr>
      <w:bookmarkStart w:id="19" w:name="_Toc12119379"/>
      <w:r w:rsidRPr="009D2E8F">
        <w:rPr>
          <w:rFonts w:ascii="Arial" w:hAnsi="Arial" w:cs="Arial"/>
        </w:rPr>
        <w:t>Antencedentes del proyecto</w:t>
      </w:r>
      <w:bookmarkEnd w:id="19"/>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20" w:name="_Toc12119380"/>
      <w:r w:rsidR="00911840" w:rsidRPr="009D2E8F">
        <w:rPr>
          <w:rFonts w:ascii="Arial" w:hAnsi="Arial" w:cs="Arial"/>
        </w:rPr>
        <w:t>Estado actual</w:t>
      </w:r>
      <w:bookmarkEnd w:id="20"/>
    </w:p>
    <w:p w14:paraId="7A2129C4" w14:textId="235A85A2" w:rsidR="00070937" w:rsidRDefault="00070937" w:rsidP="00C3415E">
      <w:pPr>
        <w:spacing w:before="0" w:after="0"/>
        <w:ind w:left="0"/>
        <w:rPr>
          <w:rFonts w:ascii="Arial" w:hAnsi="Arial" w:cs="Arial"/>
        </w:rPr>
      </w:pPr>
    </w:p>
    <w:p w14:paraId="62C54B7A" w14:textId="24C4D706" w:rsidR="00070937" w:rsidRDefault="00070937" w:rsidP="00070937">
      <w:pPr>
        <w:spacing w:before="0" w:after="0"/>
        <w:ind w:left="0"/>
        <w:jc w:val="center"/>
        <w:rPr>
          <w:rFonts w:ascii="Arial" w:hAnsi="Arial" w:cs="Arial"/>
        </w:rPr>
      </w:pPr>
      <w:r>
        <w:rPr>
          <w:rFonts w:ascii="Arial" w:hAnsi="Arial" w:cs="Arial"/>
          <w:noProof/>
        </w:rPr>
        <w:drawing>
          <wp:inline distT="0" distB="0" distL="0" distR="0" wp14:anchorId="07BC5C0A" wp14:editId="4DE9A9D2">
            <wp:extent cx="4276725" cy="3019425"/>
            <wp:effectExtent l="133350" t="114300" r="123825" b="1619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5C41F1" w14:textId="77777777" w:rsidR="00070937" w:rsidRDefault="00070937" w:rsidP="00C3415E">
      <w:pPr>
        <w:spacing w:before="0" w:after="0"/>
        <w:ind w:left="0"/>
        <w:rPr>
          <w:rFonts w:ascii="Arial" w:hAnsi="Arial" w:cs="Arial"/>
        </w:rPr>
      </w:pPr>
    </w:p>
    <w:p w14:paraId="6489982B" w14:textId="2F736CC9" w:rsidR="00E34273"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w:t>
      </w:r>
      <w:r w:rsidR="00070937">
        <w:rPr>
          <w:rFonts w:ascii="Arial" w:hAnsi="Arial" w:cs="Arial"/>
        </w:rPr>
        <w:t>creciente</w:t>
      </w:r>
      <w:r w:rsidRPr="009D2E8F">
        <w:rPr>
          <w:rFonts w:ascii="Arial" w:hAnsi="Arial" w:cs="Arial"/>
        </w:rPr>
        <w:t xml:space="preserve">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16D7BB39" w14:textId="6D3643E2" w:rsidR="00070937" w:rsidRDefault="00070937" w:rsidP="00C3415E">
      <w:pPr>
        <w:spacing w:before="0" w:after="0"/>
        <w:ind w:left="0"/>
        <w:rPr>
          <w:rFonts w:ascii="Arial" w:hAnsi="Arial" w:cs="Arial"/>
        </w:rPr>
      </w:pPr>
    </w:p>
    <w:p w14:paraId="55D72E8F" w14:textId="5B3BB59C" w:rsidR="00070937" w:rsidRPr="009D2E8F" w:rsidRDefault="00070937" w:rsidP="00070937">
      <w:pPr>
        <w:spacing w:before="0" w:after="0"/>
        <w:ind w:left="0"/>
        <w:jc w:val="center"/>
        <w:rPr>
          <w:rFonts w:ascii="Arial" w:hAnsi="Arial" w:cs="Arial"/>
        </w:rPr>
      </w:pPr>
      <w:r>
        <w:rPr>
          <w:noProof/>
        </w:rPr>
        <w:lastRenderedPageBreak/>
        <w:drawing>
          <wp:inline distT="0" distB="0" distL="0" distR="0" wp14:anchorId="629546E9" wp14:editId="3E202D96">
            <wp:extent cx="5848350" cy="2924175"/>
            <wp:effectExtent l="133350" t="114300" r="152400" b="161925"/>
            <wp:docPr id="42" name="Imagen 42" descr="Resultado de imagen para iot gráf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ot gráfic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5767" cy="2927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1" w:name="_Toc12119381"/>
      <w:r w:rsidRPr="009D2E8F">
        <w:rPr>
          <w:rFonts w:ascii="Arial" w:hAnsi="Arial" w:cs="Arial"/>
        </w:rPr>
        <w:t>Necesidad del negocio</w:t>
      </w:r>
      <w:r w:rsidR="007D5899" w:rsidRPr="009D2E8F">
        <w:rPr>
          <w:rFonts w:ascii="Arial" w:hAnsi="Arial" w:cs="Arial"/>
        </w:rPr>
        <w:t xml:space="preserve"> y definición del problema</w:t>
      </w:r>
      <w:bookmarkEnd w:id="21"/>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2" w:name="_Toc12119382"/>
      <w:r w:rsidRPr="009D2E8F">
        <w:rPr>
          <w:rFonts w:ascii="Arial" w:hAnsi="Arial" w:cs="Arial"/>
        </w:rPr>
        <w:t>Idea del proyecto</w:t>
      </w:r>
      <w:bookmarkEnd w:id="22"/>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4895F184" w14:textId="77777777" w:rsidR="007902E3" w:rsidRDefault="007902E3">
      <w:pPr>
        <w:spacing w:before="0" w:after="0"/>
        <w:ind w:left="0"/>
        <w:jc w:val="left"/>
        <w:rPr>
          <w:rFonts w:ascii="Arial" w:eastAsia="Arial Unicode MS" w:hAnsi="Arial" w:cs="Arial"/>
          <w:b/>
          <w:bCs/>
          <w:caps/>
        </w:rPr>
      </w:pPr>
      <w:bookmarkStart w:id="23" w:name="_Toc12119383"/>
      <w:r>
        <w:rPr>
          <w:rFonts w:ascii="Arial" w:hAnsi="Arial" w:cs="Arial"/>
        </w:rPr>
        <w:br w:type="page"/>
      </w:r>
    </w:p>
    <w:p w14:paraId="28EAA1C6" w14:textId="49D6981A" w:rsidR="00D8025F" w:rsidRPr="009D2E8F" w:rsidRDefault="00D8025F" w:rsidP="00C3415E">
      <w:pPr>
        <w:pStyle w:val="Ttulo2"/>
        <w:spacing w:before="0" w:after="0"/>
        <w:ind w:left="0" w:firstLine="0"/>
        <w:rPr>
          <w:rFonts w:ascii="Arial" w:hAnsi="Arial" w:cs="Arial"/>
        </w:rPr>
      </w:pPr>
      <w:r w:rsidRPr="009D2E8F">
        <w:rPr>
          <w:rFonts w:ascii="Arial" w:hAnsi="Arial" w:cs="Arial"/>
        </w:rPr>
        <w:lastRenderedPageBreak/>
        <w:t>Beneficios del proyecto</w:t>
      </w:r>
      <w:bookmarkEnd w:id="23"/>
    </w:p>
    <w:p w14:paraId="4C4CFF52" w14:textId="77777777" w:rsidR="00D0399D" w:rsidRPr="009D2E8F" w:rsidRDefault="00D0399D" w:rsidP="00C3415E">
      <w:pPr>
        <w:spacing w:before="0"/>
        <w:ind w:left="0"/>
        <w:rPr>
          <w:rFonts w:ascii="Arial" w:hAnsi="Arial" w:cs="Arial"/>
        </w:rPr>
      </w:pPr>
    </w:p>
    <w:p w14:paraId="355C6147" w14:textId="376516C8" w:rsidR="00EA1C5B"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interconexión entre distintas redes.</w:t>
      </w:r>
    </w:p>
    <w:p w14:paraId="3C27D4C4" w14:textId="0A39325E"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análisis de datos en la nube, en cualquier parte del mundo y en cualquier momento.</w:t>
      </w:r>
    </w:p>
    <w:p w14:paraId="4F4DF99E" w14:textId="2238C72B"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ostos muy por debajo del precio internacional de mercado.</w:t>
      </w:r>
    </w:p>
    <w:p w14:paraId="773D79AF" w14:textId="608AF1A4"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Dimensiones menores a los productos similares que se encuentran disponibles.</w:t>
      </w:r>
    </w:p>
    <w:p w14:paraId="4D651BFC" w14:textId="46E3DF5B"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Seguimiento detallado de las funciones que realiza el Gateway mediante un log interno, disponible en cualquier momento, permitiendo que el usuario tenga una trazabilidad en el tiempo de lo que está sucediendo, dado la seguridad que el usuario final necesita.</w:t>
      </w:r>
    </w:p>
    <w:p w14:paraId="2EFC7423" w14:textId="664801B2" w:rsidR="001755B1" w:rsidRPr="009D2E8F"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Muy fácil configuración.</w:t>
      </w:r>
    </w:p>
    <w:p w14:paraId="340CA5BA" w14:textId="77777777" w:rsidR="00E43663" w:rsidRPr="009D2E8F" w:rsidRDefault="00E43663" w:rsidP="00C3415E">
      <w:pPr>
        <w:spacing w:before="0" w:after="0"/>
        <w:ind w:left="0"/>
        <w:rPr>
          <w:rFonts w:ascii="Arial" w:hAnsi="Arial" w:cs="Arial"/>
          <w:color w:val="0000FF"/>
        </w:rPr>
      </w:pPr>
      <w:bookmarkStart w:id="24" w:name="_Toc104255527"/>
      <w:bookmarkStart w:id="25" w:name="_Toc104255624"/>
      <w:bookmarkStart w:id="26" w:name="_Toc104255529"/>
      <w:bookmarkStart w:id="27" w:name="_Toc104255626"/>
      <w:bookmarkStart w:id="28" w:name="_Toc104255531"/>
      <w:bookmarkStart w:id="29" w:name="_Toc104255628"/>
      <w:bookmarkStart w:id="30" w:name="_Toc105907884"/>
      <w:bookmarkStart w:id="31" w:name="_Toc106079194"/>
      <w:bookmarkStart w:id="32" w:name="_Toc106079519"/>
      <w:bookmarkStart w:id="33" w:name="_Toc106079788"/>
      <w:bookmarkStart w:id="34" w:name="_Toc107027563"/>
      <w:bookmarkStart w:id="35" w:name="_Toc107027773"/>
      <w:bookmarkEnd w:id="24"/>
      <w:bookmarkEnd w:id="25"/>
      <w:bookmarkEnd w:id="26"/>
      <w:bookmarkEnd w:id="27"/>
      <w:bookmarkEnd w:id="28"/>
      <w:bookmarkEnd w:id="29"/>
    </w:p>
    <w:p w14:paraId="3A6EA86A" w14:textId="77777777" w:rsidR="00743BC7" w:rsidRDefault="00743BC7">
      <w:pPr>
        <w:spacing w:before="0" w:after="0"/>
        <w:ind w:left="0"/>
        <w:jc w:val="left"/>
        <w:rPr>
          <w:rFonts w:ascii="Arial" w:eastAsia="Arial Unicode MS" w:hAnsi="Arial" w:cs="Arial"/>
          <w:b/>
          <w:bCs/>
          <w:caps/>
          <w:kern w:val="36"/>
          <w:sz w:val="28"/>
          <w:szCs w:val="28"/>
        </w:rPr>
      </w:pPr>
      <w:bookmarkStart w:id="36" w:name="_Toc12119384"/>
      <w:bookmarkEnd w:id="30"/>
      <w:bookmarkEnd w:id="31"/>
      <w:bookmarkEnd w:id="32"/>
      <w:bookmarkEnd w:id="33"/>
      <w:bookmarkEnd w:id="34"/>
      <w:bookmarkEnd w:id="35"/>
      <w:r>
        <w:br w:type="page"/>
      </w:r>
    </w:p>
    <w:p w14:paraId="643EAE9A" w14:textId="6DC85B97" w:rsidR="00D31D5B" w:rsidRPr="009D2E8F" w:rsidRDefault="004F524E" w:rsidP="00743BC7">
      <w:pPr>
        <w:pStyle w:val="Ttulo1"/>
      </w:pPr>
      <w:r w:rsidRPr="009D2E8F">
        <w:lastRenderedPageBreak/>
        <w:t>Alcance</w:t>
      </w:r>
      <w:bookmarkEnd w:id="36"/>
    </w:p>
    <w:p w14:paraId="53BD4893" w14:textId="27050827" w:rsidR="00EA68A3" w:rsidRPr="009D2E8F" w:rsidRDefault="00743BC7" w:rsidP="00C3415E">
      <w:pPr>
        <w:spacing w:before="0" w:after="0"/>
        <w:ind w:left="0"/>
        <w:rPr>
          <w:rFonts w:ascii="Arial" w:hAnsi="Arial" w:cs="Arial"/>
        </w:rPr>
      </w:pPr>
      <w:r>
        <w:rPr>
          <w:rFonts w:ascii="Arial" w:hAnsi="Arial" w:cs="Arial"/>
        </w:rPr>
        <w:t>Los alcances del proyecto son</w:t>
      </w:r>
      <w:r w:rsidR="000E6E97" w:rsidRPr="009D2E8F">
        <w:rPr>
          <w:rFonts w:ascii="Arial" w:hAnsi="Arial" w:cs="Arial"/>
        </w:rPr>
        <w:t>:</w:t>
      </w:r>
    </w:p>
    <w:p w14:paraId="1F960832" w14:textId="77777777" w:rsidR="000E6E97" w:rsidRPr="009D2E8F" w:rsidRDefault="000E6E97" w:rsidP="00C3415E">
      <w:pPr>
        <w:spacing w:before="0" w:after="0"/>
        <w:ind w:left="0"/>
        <w:rPr>
          <w:rFonts w:ascii="Arial" w:hAnsi="Arial" w:cs="Arial"/>
        </w:rPr>
      </w:pPr>
    </w:p>
    <w:p w14:paraId="59C52301" w14:textId="4EB8E1F3" w:rsidR="000E6E97" w:rsidRPr="009D2E8F"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ortabilidad</w:t>
      </w:r>
      <w:r w:rsidR="003566BC">
        <w:rPr>
          <w:rFonts w:ascii="Arial" w:hAnsi="Arial" w:cs="Arial"/>
        </w:rPr>
        <w:t xml:space="preserve"> Energética y Tecnológica</w:t>
      </w:r>
      <w:r w:rsidR="008379AB" w:rsidRPr="009D2E8F">
        <w:rPr>
          <w:rFonts w:ascii="Arial" w:hAnsi="Arial" w:cs="Arial"/>
        </w:rPr>
        <w:t>.</w:t>
      </w:r>
    </w:p>
    <w:p w14:paraId="7ADCCA15" w14:textId="176E6E8F"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w:t>
      </w:r>
      <w:r w:rsidR="00743BC7">
        <w:rPr>
          <w:rFonts w:ascii="Arial" w:hAnsi="Arial" w:cs="Arial"/>
        </w:rPr>
        <w:t>a</w:t>
      </w:r>
      <w:r w:rsidRPr="009D2E8F">
        <w:rPr>
          <w:rFonts w:ascii="Arial" w:hAnsi="Arial" w:cs="Arial"/>
        </w:rPr>
        <w:t>cil</w:t>
      </w:r>
      <w:r w:rsidR="00743BC7">
        <w:rPr>
          <w:rFonts w:ascii="Arial" w:hAnsi="Arial" w:cs="Arial"/>
        </w:rPr>
        <w:t>idad</w:t>
      </w:r>
      <w:r w:rsidRPr="009D2E8F">
        <w:rPr>
          <w:rFonts w:ascii="Arial" w:hAnsi="Arial" w:cs="Arial"/>
        </w:rPr>
        <w:t xml:space="preserve"> </w:t>
      </w:r>
      <w:r w:rsidR="00743BC7">
        <w:rPr>
          <w:rFonts w:ascii="Arial" w:hAnsi="Arial" w:cs="Arial"/>
        </w:rPr>
        <w:t>de utilización y configuración</w:t>
      </w:r>
      <w:r w:rsidRPr="009D2E8F">
        <w:rPr>
          <w:rFonts w:ascii="Arial" w:hAnsi="Arial" w:cs="Arial"/>
        </w:rPr>
        <w:t>.</w:t>
      </w:r>
    </w:p>
    <w:p w14:paraId="7F9CB7EA" w14:textId="7B1E90D8" w:rsidR="003B48C7" w:rsidRDefault="00743BC7" w:rsidP="00C3415E">
      <w:pPr>
        <w:pStyle w:val="Prrafodelista"/>
        <w:numPr>
          <w:ilvl w:val="0"/>
          <w:numId w:val="34"/>
        </w:numPr>
        <w:spacing w:before="0" w:after="0" w:line="480" w:lineRule="auto"/>
        <w:ind w:left="0" w:firstLine="0"/>
        <w:rPr>
          <w:rFonts w:ascii="Arial" w:hAnsi="Arial" w:cs="Arial"/>
        </w:rPr>
      </w:pPr>
      <w:bookmarkStart w:id="37" w:name="_Toc105907887"/>
      <w:bookmarkStart w:id="38" w:name="_Toc106079197"/>
      <w:bookmarkStart w:id="39" w:name="_Toc106079522"/>
      <w:bookmarkStart w:id="40" w:name="_Toc106079791"/>
      <w:bookmarkStart w:id="41" w:name="_Toc107027565"/>
      <w:bookmarkStart w:id="42" w:name="_Toc107027775"/>
      <w:r>
        <w:rPr>
          <w:rFonts w:ascii="Arial" w:hAnsi="Arial" w:cs="Arial"/>
        </w:rPr>
        <w:t>Robusticidad.</w:t>
      </w:r>
    </w:p>
    <w:p w14:paraId="79517FF3" w14:textId="26EBE39E"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de Utilización Industrial.</w:t>
      </w:r>
    </w:p>
    <w:p w14:paraId="4287F971" w14:textId="28A36A98"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Económico.</w:t>
      </w:r>
    </w:p>
    <w:p w14:paraId="203D0B88" w14:textId="13F75954"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Ahorro de Energía.</w:t>
      </w:r>
    </w:p>
    <w:p w14:paraId="7B908852" w14:textId="42556857" w:rsidR="003566BC" w:rsidRDefault="003566BC" w:rsidP="003566BC">
      <w:pPr>
        <w:pStyle w:val="Prrafodelista"/>
        <w:numPr>
          <w:ilvl w:val="0"/>
          <w:numId w:val="34"/>
        </w:numPr>
        <w:spacing w:before="0" w:after="0" w:line="480" w:lineRule="auto"/>
        <w:ind w:left="0" w:firstLine="0"/>
        <w:rPr>
          <w:rFonts w:ascii="Arial" w:hAnsi="Arial" w:cs="Arial"/>
        </w:rPr>
      </w:pPr>
      <w:r>
        <w:rPr>
          <w:rFonts w:ascii="Arial" w:hAnsi="Arial" w:cs="Arial"/>
        </w:rPr>
        <w:t>Incorporación de la EDU-CIAA, aportando al desarrollo de la misma.</w:t>
      </w:r>
    </w:p>
    <w:p w14:paraId="6190BC4D" w14:textId="440E5B9B" w:rsidR="003566BC" w:rsidRDefault="006B0FC3" w:rsidP="003566BC">
      <w:pPr>
        <w:pStyle w:val="Prrafodelista"/>
        <w:numPr>
          <w:ilvl w:val="0"/>
          <w:numId w:val="34"/>
        </w:numPr>
        <w:spacing w:before="0" w:after="0" w:line="480" w:lineRule="auto"/>
        <w:ind w:left="0" w:firstLine="0"/>
        <w:rPr>
          <w:rFonts w:ascii="Arial" w:hAnsi="Arial" w:cs="Arial"/>
        </w:rPr>
      </w:pPr>
      <w:r>
        <w:rPr>
          <w:rFonts w:ascii="Arial" w:hAnsi="Arial" w:cs="Arial"/>
        </w:rPr>
        <w:t>Realización de software de fácil entendimiento, con comentarios entendibles, e integrado a repositorios de fácil acceso, de modo que se pueda seguir con revisiones y versiones nuevas del mismo.</w:t>
      </w:r>
    </w:p>
    <w:p w14:paraId="75DD2EFC" w14:textId="59222CE4" w:rsidR="006B0FC3"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Soporte tanto en la utilización del producto como en la programación del software.</w:t>
      </w:r>
    </w:p>
    <w:p w14:paraId="0F211B45" w14:textId="53E0357D" w:rsidR="00CC3027" w:rsidRPr="003566BC"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Diseño modular, de manera que el reemplazo o la actualización de algún componente sea sencillo.</w:t>
      </w:r>
    </w:p>
    <w:p w14:paraId="3A487BCD" w14:textId="77777777" w:rsidR="00D8025F" w:rsidRPr="009D2E8F" w:rsidRDefault="000B2EE7" w:rsidP="00C3415E">
      <w:pPr>
        <w:pStyle w:val="Ttulo2"/>
        <w:spacing w:before="0" w:after="0"/>
        <w:ind w:left="0" w:firstLine="0"/>
        <w:rPr>
          <w:rFonts w:ascii="Arial" w:hAnsi="Arial" w:cs="Arial"/>
        </w:rPr>
      </w:pPr>
      <w:bookmarkStart w:id="43" w:name="_Toc12119385"/>
      <w:r w:rsidRPr="009D2E8F">
        <w:rPr>
          <w:rFonts w:ascii="Arial" w:hAnsi="Arial" w:cs="Arial"/>
        </w:rPr>
        <w:t>Límites o fuera de alcance</w:t>
      </w:r>
      <w:bookmarkEnd w:id="43"/>
    </w:p>
    <w:bookmarkEnd w:id="37"/>
    <w:bookmarkEnd w:id="38"/>
    <w:bookmarkEnd w:id="39"/>
    <w:bookmarkEnd w:id="40"/>
    <w:bookmarkEnd w:id="41"/>
    <w:bookmarkEnd w:id="42"/>
    <w:p w14:paraId="7C5BEB37" w14:textId="7D77D3D1" w:rsidR="009E0504"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r w:rsidR="008C0762">
        <w:rPr>
          <w:rFonts w:ascii="Arial" w:hAnsi="Arial" w:cs="Arial"/>
        </w:rPr>
        <w:t xml:space="preserve"> Esto es, sólo recibe tramas de</w:t>
      </w:r>
      <w:r w:rsidR="001755B1">
        <w:rPr>
          <w:rFonts w:ascii="Arial" w:hAnsi="Arial" w:cs="Arial"/>
        </w:rPr>
        <w:t xml:space="preserve"> dicho</w:t>
      </w:r>
      <w:r w:rsidR="008C0762">
        <w:rPr>
          <w:rFonts w:ascii="Arial" w:hAnsi="Arial" w:cs="Arial"/>
        </w:rPr>
        <w:t xml:space="preserve"> protocolo</w:t>
      </w:r>
      <w:r w:rsidR="001755B1">
        <w:rPr>
          <w:rFonts w:ascii="Arial" w:hAnsi="Arial" w:cs="Arial"/>
        </w:rPr>
        <w:t xml:space="preserve">, dado que la cantidad de datos que se trasmiten están dentro de la trama. Al cambiar de protocolo la trama posiblemente cambie, lo cual deja inutilizable al equipo. De </w:t>
      </w:r>
      <w:r w:rsidR="000D4639">
        <w:rPr>
          <w:rFonts w:ascii="Arial" w:hAnsi="Arial" w:cs="Arial"/>
        </w:rPr>
        <w:t>cualquier</w:t>
      </w:r>
      <w:r w:rsidR="001755B1">
        <w:rPr>
          <w:rFonts w:ascii="Arial" w:hAnsi="Arial" w:cs="Arial"/>
        </w:rPr>
        <w:t xml:space="preserve"> </w:t>
      </w:r>
      <w:proofErr w:type="gramStart"/>
      <w:r w:rsidR="001755B1">
        <w:rPr>
          <w:rFonts w:ascii="Arial" w:hAnsi="Arial" w:cs="Arial"/>
        </w:rPr>
        <w:t>forma</w:t>
      </w:r>
      <w:proofErr w:type="gramEnd"/>
      <w:r w:rsidR="001755B1">
        <w:rPr>
          <w:rFonts w:ascii="Arial" w:hAnsi="Arial" w:cs="Arial"/>
        </w:rPr>
        <w:t xml:space="preserve"> el manejo del software</w:t>
      </w:r>
      <w:r w:rsidR="000D4639">
        <w:rPr>
          <w:rFonts w:ascii="Arial" w:hAnsi="Arial" w:cs="Arial"/>
        </w:rPr>
        <w:t xml:space="preserve"> permite reversionar el producto fácilmente para que se adapte a las nuevas necesidades.</w:t>
      </w:r>
    </w:p>
    <w:p w14:paraId="2EFAF063" w14:textId="77777777" w:rsidR="001755B1" w:rsidRPr="009D2E8F" w:rsidRDefault="001755B1" w:rsidP="00C3415E">
      <w:pPr>
        <w:spacing w:before="0" w:after="0"/>
        <w:ind w:left="0"/>
        <w:rPr>
          <w:rFonts w:ascii="Arial" w:hAnsi="Arial" w:cs="Arial"/>
        </w:rPr>
      </w:pPr>
    </w:p>
    <w:p w14:paraId="6D5B8C3F" w14:textId="1AFF5490" w:rsidR="009E0504" w:rsidRPr="009D2E8F" w:rsidRDefault="000D4639" w:rsidP="00C3415E">
      <w:pPr>
        <w:spacing w:before="0" w:after="0"/>
        <w:ind w:left="0"/>
        <w:rPr>
          <w:rFonts w:ascii="Arial" w:hAnsi="Arial" w:cs="Arial"/>
        </w:rPr>
      </w:pPr>
      <w:r>
        <w:rPr>
          <w:rFonts w:ascii="Arial" w:hAnsi="Arial" w:cs="Arial"/>
        </w:rPr>
        <w:t>Las configuraciones que se realizarán del equipo son básicas. Se podrán configurar sólo 5 parámetros, los cuales serán el SSID de la red WiFi, la contraseña de la misma, la dirección IP del server y el puerto a utilizar, y la dirección del server NTP al cual se conectará el dispositivo.</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35797E20" w14:textId="6B8F5951" w:rsidR="00E43663" w:rsidRDefault="000D4639" w:rsidP="00C3415E">
      <w:pPr>
        <w:spacing w:before="0" w:after="0"/>
        <w:ind w:left="0"/>
        <w:rPr>
          <w:rFonts w:ascii="Arial" w:hAnsi="Arial" w:cs="Arial"/>
        </w:rPr>
      </w:pPr>
      <w:r>
        <w:rPr>
          <w:rFonts w:ascii="Arial" w:hAnsi="Arial" w:cs="Arial"/>
        </w:rPr>
        <w:t>Solo se admite tarjetas SD (NO micro SD) con formato de archivos FAT.</w:t>
      </w:r>
    </w:p>
    <w:p w14:paraId="7562594E" w14:textId="5909004B" w:rsidR="000D4639" w:rsidRDefault="000D4639" w:rsidP="00C3415E">
      <w:pPr>
        <w:spacing w:before="0" w:after="0"/>
        <w:ind w:left="0"/>
        <w:rPr>
          <w:rFonts w:ascii="Arial" w:hAnsi="Arial" w:cs="Arial"/>
        </w:rPr>
      </w:pPr>
    </w:p>
    <w:p w14:paraId="495D19EF" w14:textId="1E4564FC" w:rsidR="000D4639" w:rsidRDefault="000D4639" w:rsidP="00C3415E">
      <w:pPr>
        <w:spacing w:before="0" w:after="0"/>
        <w:ind w:left="0"/>
        <w:rPr>
          <w:rFonts w:ascii="Arial" w:hAnsi="Arial" w:cs="Arial"/>
        </w:rPr>
      </w:pPr>
      <w:r>
        <w:rPr>
          <w:rFonts w:ascii="Arial" w:hAnsi="Arial" w:cs="Arial"/>
        </w:rPr>
        <w:lastRenderedPageBreak/>
        <w:t>La comunicación con el servidor donde se relevan los datos sólo se puede realizar con el protocolo IPv4, no siendo compatible con el protocolo IPv6.</w:t>
      </w:r>
    </w:p>
    <w:p w14:paraId="673FD37D" w14:textId="16A1483E" w:rsidR="000D4639" w:rsidRDefault="000D4639" w:rsidP="00C3415E">
      <w:pPr>
        <w:spacing w:before="0" w:after="0"/>
        <w:ind w:left="0"/>
        <w:rPr>
          <w:rFonts w:ascii="Arial" w:hAnsi="Arial" w:cs="Arial"/>
        </w:rPr>
      </w:pPr>
    </w:p>
    <w:p w14:paraId="445D203B" w14:textId="7A87B66C" w:rsidR="000D4639" w:rsidRDefault="000D4639" w:rsidP="00C3415E">
      <w:pPr>
        <w:spacing w:before="0" w:after="0"/>
        <w:ind w:left="0"/>
        <w:rPr>
          <w:rFonts w:ascii="Arial" w:hAnsi="Arial" w:cs="Arial"/>
        </w:rPr>
      </w:pPr>
      <w:r>
        <w:rPr>
          <w:rFonts w:ascii="Arial" w:hAnsi="Arial" w:cs="Arial"/>
        </w:rPr>
        <w:t>No se podrá modificar ningún parámetro del coordinador de la red propietaria WSN. Del mismo sólo se obtienen los datos por UART, y se envían los paquetes recibidos desde el servidor.</w:t>
      </w:r>
    </w:p>
    <w:p w14:paraId="442EAF43" w14:textId="77777777" w:rsidR="000D4639" w:rsidRPr="009D2E8F" w:rsidRDefault="000D4639" w:rsidP="00C3415E">
      <w:pPr>
        <w:spacing w:before="0" w:after="0"/>
        <w:ind w:left="0"/>
        <w:rPr>
          <w:rFonts w:ascii="Arial" w:hAnsi="Arial" w:cs="Arial"/>
          <w:color w:val="0000FF"/>
        </w:rPr>
      </w:pPr>
    </w:p>
    <w:p w14:paraId="10E85969" w14:textId="77777777" w:rsidR="00D31D5B" w:rsidRPr="009D2E8F" w:rsidRDefault="00D8025F" w:rsidP="00C3415E">
      <w:pPr>
        <w:pStyle w:val="Ttulo2"/>
        <w:spacing w:before="0" w:after="0"/>
        <w:ind w:left="0" w:firstLine="0"/>
        <w:rPr>
          <w:rFonts w:ascii="Arial" w:hAnsi="Arial" w:cs="Arial"/>
        </w:rPr>
      </w:pPr>
      <w:bookmarkStart w:id="44" w:name="_Toc12119386"/>
      <w:r w:rsidRPr="009D2E8F">
        <w:rPr>
          <w:rFonts w:ascii="Arial" w:hAnsi="Arial" w:cs="Arial"/>
        </w:rPr>
        <w:t>Requisitos de alto nivel</w:t>
      </w:r>
      <w:bookmarkEnd w:id="44"/>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t>Req. #</w:t>
            </w:r>
          </w:p>
        </w:tc>
        <w:tc>
          <w:tcPr>
            <w:tcW w:w="7524" w:type="dxa"/>
            <w:shd w:val="pct5" w:color="auto" w:fill="FFFFFF"/>
          </w:tcPr>
          <w:p w14:paraId="7EE21AF1" w14:textId="5606630A" w:rsidR="00D31D5B" w:rsidRPr="009D2E8F" w:rsidRDefault="00D8025F" w:rsidP="00C3415E">
            <w:pPr>
              <w:pStyle w:val="TableHeading"/>
              <w:keepNext/>
              <w:keepLines/>
              <w:rPr>
                <w:rFonts w:cs="Arial"/>
                <w:color w:val="808080"/>
                <w:sz w:val="24"/>
                <w:szCs w:val="24"/>
              </w:rPr>
            </w:pPr>
            <w:r w:rsidRPr="009D2E8F">
              <w:rPr>
                <w:rFonts w:cs="Arial"/>
                <w:sz w:val="24"/>
                <w:szCs w:val="24"/>
                <w:lang w:val="es-AR"/>
              </w:rPr>
              <w:t>Descripción del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03404D9E" w:rsidR="00A90B4A" w:rsidRPr="009D2E8F" w:rsidRDefault="00A90B4A" w:rsidP="00C3415E">
            <w:pPr>
              <w:pStyle w:val="TableText1"/>
              <w:rPr>
                <w:rFonts w:cs="Arial"/>
                <w:sz w:val="24"/>
                <w:szCs w:val="24"/>
                <w:lang w:val="es-AR"/>
              </w:rPr>
            </w:pPr>
            <w:r w:rsidRPr="009D2E8F">
              <w:rPr>
                <w:rFonts w:cs="Arial"/>
                <w:sz w:val="24"/>
                <w:szCs w:val="24"/>
                <w:lang w:val="es-AR"/>
              </w:rPr>
              <w:t xml:space="preserve">En caso de interrupción de comunicación, </w:t>
            </w:r>
            <w:r w:rsidR="00D96949">
              <w:rPr>
                <w:rFonts w:cs="Arial"/>
                <w:sz w:val="24"/>
                <w:szCs w:val="24"/>
                <w:lang w:val="es-AR"/>
              </w:rPr>
              <w:t>asegurar que los datos no se pierdan</w:t>
            </w:r>
            <w:r w:rsidRPr="009D2E8F">
              <w:rPr>
                <w:rFonts w:cs="Arial"/>
                <w:sz w:val="24"/>
                <w:szCs w:val="24"/>
                <w:lang w:val="es-AR"/>
              </w:rPr>
              <w:t>.</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29D7484A" w:rsidR="00A90B4A" w:rsidRPr="009D2E8F" w:rsidRDefault="00D96949" w:rsidP="00C3415E">
            <w:pPr>
              <w:pStyle w:val="TableText1"/>
              <w:rPr>
                <w:rFonts w:cs="Arial"/>
                <w:sz w:val="24"/>
                <w:szCs w:val="24"/>
                <w:lang w:val="es-AR"/>
              </w:rPr>
            </w:pPr>
            <w:r>
              <w:rPr>
                <w:rFonts w:cs="Arial"/>
                <w:sz w:val="24"/>
                <w:szCs w:val="24"/>
                <w:lang w:val="es-AR"/>
              </w:rPr>
              <w:t>Tener respuestas rápidas que permitan recibir datos con intervalos de hasta 3 segundos.</w:t>
            </w:r>
          </w:p>
        </w:tc>
      </w:tr>
      <w:tr w:rsidR="001C7F3F" w:rsidRPr="009D2E8F" w14:paraId="2C562095" w14:textId="77777777">
        <w:trPr>
          <w:cantSplit/>
        </w:trPr>
        <w:tc>
          <w:tcPr>
            <w:tcW w:w="900" w:type="dxa"/>
          </w:tcPr>
          <w:p w14:paraId="414BCEC4" w14:textId="7F2CBEFB" w:rsidR="001C7F3F" w:rsidRPr="009D2E8F" w:rsidRDefault="001C7F3F" w:rsidP="00C3415E">
            <w:pPr>
              <w:pStyle w:val="TableText1"/>
              <w:jc w:val="center"/>
              <w:rPr>
                <w:rFonts w:cs="Arial"/>
                <w:lang w:val="es-AR"/>
              </w:rPr>
            </w:pPr>
            <w:r>
              <w:rPr>
                <w:rFonts w:cs="Arial"/>
                <w:lang w:val="es-AR"/>
              </w:rPr>
              <w:t>5</w:t>
            </w:r>
          </w:p>
        </w:tc>
        <w:tc>
          <w:tcPr>
            <w:tcW w:w="7524" w:type="dxa"/>
          </w:tcPr>
          <w:p w14:paraId="144814E4" w14:textId="2B0B4A9E" w:rsidR="001C7F3F" w:rsidRDefault="001C7F3F" w:rsidP="00C3415E">
            <w:pPr>
              <w:pStyle w:val="TableText1"/>
              <w:rPr>
                <w:rFonts w:cs="Arial"/>
                <w:sz w:val="24"/>
                <w:szCs w:val="24"/>
                <w:lang w:val="es-AR"/>
              </w:rPr>
            </w:pPr>
            <w:r>
              <w:rPr>
                <w:rFonts w:cs="Arial"/>
                <w:sz w:val="24"/>
                <w:szCs w:val="24"/>
                <w:lang w:val="es-AR"/>
              </w:rPr>
              <w:t>Utilizar los protocolos estándar de comunicación UART y TCP/IP.</w:t>
            </w:r>
          </w:p>
        </w:tc>
      </w:tr>
      <w:tr w:rsidR="001C7F3F" w:rsidRPr="009D2E8F" w14:paraId="0C857AA2" w14:textId="77777777">
        <w:trPr>
          <w:cantSplit/>
        </w:trPr>
        <w:tc>
          <w:tcPr>
            <w:tcW w:w="900" w:type="dxa"/>
          </w:tcPr>
          <w:p w14:paraId="2F2ED098" w14:textId="77BE4FB2" w:rsidR="001C7F3F" w:rsidRDefault="001C7F3F" w:rsidP="00C3415E">
            <w:pPr>
              <w:pStyle w:val="TableText1"/>
              <w:jc w:val="center"/>
              <w:rPr>
                <w:rFonts w:cs="Arial"/>
                <w:lang w:val="es-AR"/>
              </w:rPr>
            </w:pPr>
            <w:r>
              <w:rPr>
                <w:rFonts w:cs="Arial"/>
                <w:lang w:val="es-AR"/>
              </w:rPr>
              <w:t>6</w:t>
            </w:r>
          </w:p>
        </w:tc>
        <w:tc>
          <w:tcPr>
            <w:tcW w:w="7524" w:type="dxa"/>
          </w:tcPr>
          <w:p w14:paraId="32053315" w14:textId="69B26C6C" w:rsidR="001C7F3F" w:rsidRDefault="001C7F3F" w:rsidP="00C3415E">
            <w:pPr>
              <w:pStyle w:val="TableText1"/>
              <w:rPr>
                <w:rFonts w:cs="Arial"/>
                <w:sz w:val="24"/>
                <w:szCs w:val="24"/>
                <w:lang w:val="es-AR"/>
              </w:rPr>
            </w:pPr>
            <w:r>
              <w:rPr>
                <w:rFonts w:cs="Arial"/>
                <w:sz w:val="24"/>
                <w:szCs w:val="24"/>
                <w:lang w:val="es-AR"/>
              </w:rPr>
              <w:t>Permitir la configuración de algunos parámetros.</w:t>
            </w:r>
          </w:p>
        </w:tc>
      </w:tr>
      <w:tr w:rsidR="001C7F3F" w:rsidRPr="009D2E8F" w14:paraId="4427424F" w14:textId="77777777">
        <w:trPr>
          <w:cantSplit/>
        </w:trPr>
        <w:tc>
          <w:tcPr>
            <w:tcW w:w="900" w:type="dxa"/>
          </w:tcPr>
          <w:p w14:paraId="7E300C55" w14:textId="31279795" w:rsidR="001C7F3F" w:rsidRDefault="001C7F3F" w:rsidP="00C3415E">
            <w:pPr>
              <w:pStyle w:val="TableText1"/>
              <w:jc w:val="center"/>
              <w:rPr>
                <w:rFonts w:cs="Arial"/>
                <w:lang w:val="es-AR"/>
              </w:rPr>
            </w:pPr>
            <w:r>
              <w:rPr>
                <w:rFonts w:cs="Arial"/>
                <w:lang w:val="es-AR"/>
              </w:rPr>
              <w:t>7</w:t>
            </w:r>
          </w:p>
        </w:tc>
        <w:tc>
          <w:tcPr>
            <w:tcW w:w="7524" w:type="dxa"/>
          </w:tcPr>
          <w:p w14:paraId="14560C6C" w14:textId="280290F2" w:rsidR="001C7F3F" w:rsidRDefault="001C7F3F" w:rsidP="00C3415E">
            <w:pPr>
              <w:pStyle w:val="TableText1"/>
              <w:rPr>
                <w:rFonts w:cs="Arial"/>
                <w:sz w:val="24"/>
                <w:szCs w:val="24"/>
                <w:lang w:val="es-AR"/>
              </w:rPr>
            </w:pPr>
            <w:r>
              <w:rPr>
                <w:rFonts w:cs="Arial"/>
                <w:sz w:val="24"/>
                <w:szCs w:val="24"/>
                <w:lang w:val="es-AR"/>
              </w:rPr>
              <w:t>Integración del coordinador de la red WSN y los shields a una misma placa compatible con la EDU-CIAA.</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5" w:name="_Toc107027564"/>
      <w:bookmarkStart w:id="46" w:name="_Toc107027774"/>
      <w:bookmarkStart w:id="47" w:name="_Toc106079198"/>
      <w:bookmarkStart w:id="48" w:name="_Toc106079523"/>
      <w:bookmarkStart w:id="49" w:name="_Toc106079792"/>
      <w:bookmarkStart w:id="50" w:name="_Toc107027566"/>
      <w:bookmarkStart w:id="51"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2" w:name="_Toc12119387"/>
      <w:r w:rsidRPr="009D2E8F">
        <w:rPr>
          <w:rFonts w:ascii="Arial" w:hAnsi="Arial" w:cs="Arial"/>
        </w:rPr>
        <w:t>soluciones y Entregables principales</w:t>
      </w:r>
      <w:bookmarkEnd w:id="52"/>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El gateway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Cable micro USB-</w:t>
            </w:r>
            <w:proofErr w:type="gramStart"/>
            <w:r w:rsidRPr="009D2E8F">
              <w:rPr>
                <w:rFonts w:ascii="Arial" w:hAnsi="Arial" w:cs="Arial"/>
              </w:rPr>
              <w:t>B  2.0</w:t>
            </w:r>
            <w:proofErr w:type="gramEnd"/>
            <w:r w:rsidRPr="009D2E8F">
              <w:rPr>
                <w:rFonts w:ascii="Arial" w:hAnsi="Arial" w:cs="Arial"/>
              </w:rPr>
              <w:t xml:space="preserve">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47740AFE" w14:textId="77777777" w:rsidR="007902E3" w:rsidRDefault="007902E3">
      <w:pPr>
        <w:spacing w:before="0" w:after="0"/>
        <w:ind w:left="0"/>
        <w:jc w:val="left"/>
        <w:rPr>
          <w:rFonts w:ascii="Arial" w:eastAsia="Arial Unicode MS" w:hAnsi="Arial" w:cs="Arial"/>
          <w:b/>
          <w:bCs/>
          <w:caps/>
          <w:kern w:val="36"/>
          <w:sz w:val="28"/>
          <w:szCs w:val="28"/>
        </w:rPr>
      </w:pPr>
      <w:bookmarkStart w:id="53" w:name="_Toc12119388"/>
      <w:bookmarkEnd w:id="45"/>
      <w:bookmarkEnd w:id="46"/>
      <w:r>
        <w:br w:type="page"/>
      </w:r>
    </w:p>
    <w:p w14:paraId="5CB9566A" w14:textId="6FCDDBBE" w:rsidR="00D31D5B" w:rsidRPr="009D2E8F" w:rsidRDefault="005B6A47" w:rsidP="00C3415E">
      <w:pPr>
        <w:pStyle w:val="Ttulo1"/>
      </w:pPr>
      <w:r w:rsidRPr="009D2E8F">
        <w:lastRenderedPageBreak/>
        <w:t>Planificación del proyecto</w:t>
      </w:r>
      <w:bookmarkEnd w:id="53"/>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4" w:name="_Toc12119389"/>
      <w:r w:rsidRPr="009D2E8F">
        <w:rPr>
          <w:rFonts w:ascii="Arial" w:hAnsi="Arial" w:cs="Arial"/>
        </w:rPr>
        <w:t>Procesos</w:t>
      </w:r>
      <w:bookmarkEnd w:id="54"/>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5" w:name="_Toc12119390"/>
      <w:r w:rsidRPr="009D2E8F">
        <w:rPr>
          <w:rFonts w:ascii="Arial" w:hAnsi="Arial" w:cs="Arial"/>
        </w:rPr>
        <w:lastRenderedPageBreak/>
        <w:t>Cronograma</w:t>
      </w:r>
      <w:bookmarkEnd w:id="55"/>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6" w:name="_Toc12119391"/>
      <w:r w:rsidRPr="009D2E8F">
        <w:rPr>
          <w:rFonts w:ascii="Arial" w:hAnsi="Arial" w:cs="Arial"/>
        </w:rPr>
        <w:lastRenderedPageBreak/>
        <w:t>Hitos</w:t>
      </w:r>
      <w:bookmarkEnd w:id="56"/>
    </w:p>
    <w:bookmarkEnd w:id="47"/>
    <w:bookmarkEnd w:id="48"/>
    <w:bookmarkEnd w:id="49"/>
    <w:bookmarkEnd w:id="50"/>
    <w:bookmarkEnd w:id="51"/>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 xml:space="preserve">a tabla muestra un listado de hitos generales del proyecto y el </w:t>
      </w:r>
      <w:proofErr w:type="gramStart"/>
      <w:r w:rsidR="005B6A47" w:rsidRPr="009D2E8F">
        <w:rPr>
          <w:rFonts w:ascii="Arial" w:hAnsi="Arial" w:cs="Arial"/>
        </w:rPr>
        <w:t>cronograma  estimado</w:t>
      </w:r>
      <w:proofErr w:type="gramEnd"/>
      <w:r w:rsidR="005B6A47" w:rsidRPr="009D2E8F">
        <w:rPr>
          <w:rFonts w:ascii="Arial" w:hAnsi="Arial" w:cs="Arial"/>
        </w:rPr>
        <w:t xml:space="preserve">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7" w:name="_Toc104255539"/>
      <w:bookmarkStart w:id="58" w:name="_Toc104255636"/>
      <w:bookmarkEnd w:id="57"/>
      <w:bookmarkEnd w:id="58"/>
      <w:r w:rsidRPr="009D2E8F">
        <w:rPr>
          <w:rFonts w:ascii="Arial" w:hAnsi="Arial" w:cs="Arial"/>
        </w:rPr>
        <w:br w:type="page"/>
      </w:r>
    </w:p>
    <w:p w14:paraId="3E580093" w14:textId="77777777" w:rsidR="007435DE" w:rsidRPr="009D2E8F" w:rsidRDefault="004278EA" w:rsidP="00C3415E">
      <w:pPr>
        <w:pStyle w:val="Ttulo1"/>
      </w:pPr>
      <w:bookmarkStart w:id="59" w:name="_Toc12119392"/>
      <w:r w:rsidRPr="009D2E8F">
        <w:lastRenderedPageBreak/>
        <w:t>D</w:t>
      </w:r>
      <w:r w:rsidR="00BA0114" w:rsidRPr="009D2E8F">
        <w:t xml:space="preserve">esarrollo </w:t>
      </w:r>
      <w:r w:rsidR="007435DE" w:rsidRPr="009D2E8F">
        <w:t>DEL PROYECTO</w:t>
      </w:r>
      <w:bookmarkEnd w:id="59"/>
    </w:p>
    <w:p w14:paraId="511ADD32" w14:textId="77777777" w:rsidR="00A34BAB" w:rsidRPr="009D2E8F" w:rsidRDefault="00A34BAB" w:rsidP="00C3415E">
      <w:pPr>
        <w:spacing w:before="0"/>
        <w:ind w:left="0"/>
        <w:rPr>
          <w:rFonts w:ascii="Arial" w:hAnsi="Arial" w:cs="Arial"/>
        </w:rPr>
      </w:pPr>
    </w:p>
    <w:p w14:paraId="0EA4A02F" w14:textId="3763899E" w:rsidR="00606B4A" w:rsidRPr="009D2E8F" w:rsidRDefault="00606B4A" w:rsidP="00C3415E">
      <w:pPr>
        <w:pStyle w:val="Ttulo2"/>
        <w:spacing w:before="0"/>
        <w:ind w:left="0" w:firstLine="0"/>
        <w:rPr>
          <w:rFonts w:ascii="Arial" w:hAnsi="Arial" w:cs="Arial"/>
          <w:smallCaps/>
          <w:color w:val="404040" w:themeColor="text1" w:themeTint="BF"/>
        </w:rPr>
      </w:pPr>
      <w:bookmarkStart w:id="60" w:name="_Toc530837401"/>
      <w:bookmarkStart w:id="61" w:name="_Toc12119393"/>
      <w:r w:rsidRPr="009D2E8F">
        <w:rPr>
          <w:rStyle w:val="Referenciasutil"/>
          <w:rFonts w:ascii="Arial" w:hAnsi="Arial" w:cs="Arial"/>
        </w:rPr>
        <w:t>Proyecto Edu-Ciaa</w:t>
      </w:r>
      <w:bookmarkEnd w:id="60"/>
      <w:bookmarkEnd w:id="61"/>
      <w:sdt>
        <w:sdtPr>
          <w:rPr>
            <w:rStyle w:val="Referenciasutil"/>
            <w:rFonts w:ascii="Arial" w:hAnsi="Arial" w:cs="Arial"/>
          </w:rPr>
          <w:id w:val="-46231579"/>
          <w:citation/>
        </w:sdtPr>
        <w:sdtEndPr>
          <w:rPr>
            <w:rStyle w:val="Referenciasutil"/>
          </w:rPr>
        </w:sdtEnd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1838CE">
            <w:rPr>
              <w:rStyle w:val="Referenciasutil"/>
              <w:rFonts w:ascii="Arial" w:hAnsi="Arial" w:cs="Arial"/>
              <w:noProof/>
              <w:lang w:val="es-ES"/>
            </w:rPr>
            <w:t xml:space="preserve"> </w:t>
          </w:r>
          <w:r w:rsidR="001838CE" w:rsidRPr="001838CE">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2" w:name="_Toc530837402"/>
      <w:bookmarkStart w:id="63" w:name="_Toc12119394"/>
      <w:r w:rsidRPr="009D2E8F">
        <w:rPr>
          <w:rStyle w:val="Referenciasutil"/>
          <w:rFonts w:ascii="Arial" w:hAnsi="Arial" w:cs="Arial"/>
        </w:rPr>
        <w:t>¿Qué es la CIAA?</w:t>
      </w:r>
      <w:bookmarkEnd w:id="62"/>
      <w:bookmarkEnd w:id="63"/>
    </w:p>
    <w:p w14:paraId="47AD26DD" w14:textId="13D31103"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4" w:name="_Toc530837403"/>
      <w:bookmarkStart w:id="65" w:name="_Toc12119395"/>
      <w:r w:rsidRPr="009D2E8F">
        <w:rPr>
          <w:rStyle w:val="Referenciasutil"/>
          <w:rFonts w:ascii="Arial" w:hAnsi="Arial" w:cs="Arial"/>
        </w:rPr>
        <w:t>Origen del Proyecto CIAA</w:t>
      </w:r>
      <w:bookmarkEnd w:id="64"/>
      <w:bookmarkEnd w:id="65"/>
    </w:p>
    <w:p w14:paraId="4139E67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w:t>
      </w:r>
      <w:r w:rsidRPr="009D2E8F">
        <w:rPr>
          <w:rFonts w:ascii="Arial" w:hAnsi="Arial" w:cs="Arial"/>
        </w:rPr>
        <w:lastRenderedPageBreak/>
        <w:t xml:space="preserve">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Hoy en día la CIAA está disponible en la versión </w:t>
      </w:r>
      <w:hyperlink r:id="rId16"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7"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A su vez la CIAA está soportada por una comunidad de más de 3.000 desarrolladores de sistemas embebidos (</w:t>
      </w:r>
      <w:hyperlink r:id="rId18"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6" w:name="_Toc530837404"/>
      <w:bookmarkStart w:id="67" w:name="_Toc12119396"/>
      <w:r w:rsidRPr="009D2E8F">
        <w:rPr>
          <w:rStyle w:val="Referenciasutil"/>
          <w:rFonts w:ascii="Arial" w:hAnsi="Arial" w:cs="Arial"/>
        </w:rPr>
        <w:t>Propósito</w:t>
      </w:r>
      <w:bookmarkEnd w:id="66"/>
      <w:bookmarkEnd w:id="67"/>
    </w:p>
    <w:p w14:paraId="19516C47"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8" w:name="_Toc530837405"/>
      <w:bookmarkStart w:id="69" w:name="_Toc12119397"/>
      <w:r w:rsidRPr="009D2E8F">
        <w:rPr>
          <w:rStyle w:val="Referenciasutil"/>
          <w:rFonts w:ascii="Arial" w:hAnsi="Arial" w:cs="Arial"/>
        </w:rPr>
        <w:t>Alcance</w:t>
      </w:r>
      <w:bookmarkEnd w:id="68"/>
      <w:bookmarkEnd w:id="69"/>
    </w:p>
    <w:p w14:paraId="3FE27F03"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70" w:name="_Toc530837406"/>
      <w:bookmarkStart w:id="71" w:name="_Toc12119398"/>
      <w:r w:rsidRPr="009D2E8F">
        <w:rPr>
          <w:rStyle w:val="Referenciasutil"/>
          <w:rFonts w:ascii="Arial" w:hAnsi="Arial" w:cs="Arial"/>
        </w:rPr>
        <w:t>Objetivos</w:t>
      </w:r>
      <w:bookmarkEnd w:id="70"/>
      <w:bookmarkEnd w:id="71"/>
    </w:p>
    <w:p w14:paraId="6C0CC768"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Implementar una versión de bajo costo de la CIAA pensada para la enseñanza Universitaria, Terciaria y Secundaria.</w:t>
      </w:r>
    </w:p>
    <w:p w14:paraId="6DDFF529"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lastRenderedPageBreak/>
        <w:t>Realizar el desarrollo en forma colaborativa entre los docentes universitarios miembros de la Red RUSE.</w:t>
      </w:r>
    </w:p>
    <w:p w14:paraId="43CD13BD"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2" w:name="_Toc530837407"/>
      <w:bookmarkStart w:id="73" w:name="_Toc12119399"/>
      <w:r w:rsidRPr="009D2E8F">
        <w:rPr>
          <w:rStyle w:val="Referenciasutil"/>
          <w:rFonts w:ascii="Arial" w:hAnsi="Arial" w:cs="Arial"/>
        </w:rPr>
        <w:t>Requerimientos</w:t>
      </w:r>
      <w:bookmarkEnd w:id="72"/>
      <w:bookmarkEnd w:id="73"/>
    </w:p>
    <w:p w14:paraId="351D3F9A"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 interfaz I2C </w:t>
      </w:r>
    </w:p>
    <w:p w14:paraId="0AB36016"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i) salida D/A </w:t>
      </w:r>
    </w:p>
    <w:p w14:paraId="1E79E085"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4" w:name="_Toc530837408"/>
      <w:bookmarkStart w:id="75" w:name="_Toc12119400"/>
      <w:r w:rsidRPr="009D2E8F">
        <w:rPr>
          <w:rStyle w:val="Referenciasutil"/>
          <w:rFonts w:ascii="Arial" w:hAnsi="Arial" w:cs="Arial"/>
        </w:rPr>
        <w:lastRenderedPageBreak/>
        <w:t>Definición de módulos a incluir en la plataforma</w:t>
      </w:r>
      <w:bookmarkEnd w:id="74"/>
      <w:bookmarkEnd w:id="75"/>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6" w:name="_Toc530837409"/>
      <w:bookmarkStart w:id="77" w:name="_Toc12119401"/>
      <w:r w:rsidRPr="009D2E8F">
        <w:rPr>
          <w:rStyle w:val="Referenciasutil"/>
          <w:rFonts w:ascii="Arial" w:hAnsi="Arial" w:cs="Arial"/>
        </w:rPr>
        <w:t>Hardware</w:t>
      </w:r>
      <w:bookmarkEnd w:id="76"/>
      <w:r w:rsidR="00A25A49" w:rsidRPr="009D2E8F">
        <w:rPr>
          <w:rStyle w:val="Referenciasutil"/>
          <w:rFonts w:ascii="Arial" w:hAnsi="Arial" w:cs="Arial"/>
        </w:rPr>
        <w:t xml:space="preserve"> de la EDU-CIAA</w:t>
      </w:r>
      <w:bookmarkEnd w:id="77"/>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8" w:name="_Toc530837410"/>
      <w:bookmarkStart w:id="79" w:name="_Toc12119402"/>
      <w:r w:rsidRPr="009D2E8F">
        <w:rPr>
          <w:rStyle w:val="Referenciasutil"/>
          <w:rFonts w:cs="Arial"/>
        </w:rPr>
        <w:lastRenderedPageBreak/>
        <w:t>Bloques funcionales</w:t>
      </w:r>
      <w:bookmarkEnd w:id="78"/>
      <w:bookmarkEnd w:id="79"/>
    </w:p>
    <w:p w14:paraId="500E65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80" w:name="_Toc530837411"/>
      <w:bookmarkStart w:id="81" w:name="_Toc12119403"/>
      <w:r w:rsidRPr="009D2E8F">
        <w:rPr>
          <w:rStyle w:val="Referenciasutil"/>
          <w:rFonts w:cs="Arial"/>
        </w:rPr>
        <w:t>Diagrama en bloques de la plataforma</w:t>
      </w:r>
      <w:bookmarkEnd w:id="80"/>
      <w:bookmarkEnd w:id="81"/>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21"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21" tooltip="&quot;versiones:educiaav1_0:hardware:edu_ciaa_nxp:diagrama_en_bloques.jpg&quo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2" w:name="_Toc530837412"/>
    </w:p>
    <w:p w14:paraId="635014D7" w14:textId="77777777" w:rsidR="004E041D" w:rsidRPr="009D2E8F" w:rsidRDefault="004E041D" w:rsidP="00C3415E">
      <w:pPr>
        <w:pStyle w:val="Ttulo4"/>
        <w:spacing w:before="0"/>
        <w:ind w:left="0" w:firstLine="0"/>
        <w:rPr>
          <w:rStyle w:val="Referenciasutil"/>
          <w:rFonts w:cs="Arial"/>
          <w:i/>
        </w:rPr>
      </w:pPr>
      <w:bookmarkStart w:id="83" w:name="_Toc12119404"/>
      <w:r w:rsidRPr="009D2E8F">
        <w:rPr>
          <w:rStyle w:val="Referenciasutil"/>
          <w:rFonts w:cs="Arial"/>
          <w:i/>
        </w:rPr>
        <w:t>Módulos de la EDU-CIAA</w:t>
      </w:r>
      <w:bookmarkEnd w:id="83"/>
    </w:p>
    <w:bookmarkEnd w:id="82"/>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lastRenderedPageBreak/>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34AFEAD5" w:rsidR="00606B4A" w:rsidRDefault="00606B4A" w:rsidP="00C3415E">
      <w:pPr>
        <w:spacing w:before="0"/>
        <w:ind w:left="0"/>
        <w:rPr>
          <w:rFonts w:ascii="Arial" w:hAnsi="Arial" w:cs="Arial"/>
        </w:rPr>
      </w:pPr>
    </w:p>
    <w:p w14:paraId="5BD0AE91" w14:textId="7E54C801" w:rsidR="00845FEC" w:rsidRPr="00845FEC" w:rsidRDefault="00845FEC" w:rsidP="00845FEC">
      <w:pPr>
        <w:pStyle w:val="Ttulo2"/>
        <w:rPr>
          <w:rStyle w:val="Referenciasutil"/>
          <w:rFonts w:ascii="Arial" w:hAnsi="Arial" w:cs="Arial"/>
        </w:rPr>
      </w:pPr>
      <w:r w:rsidRPr="00845FEC">
        <w:rPr>
          <w:rStyle w:val="Referenciasutil"/>
          <w:rFonts w:ascii="Arial" w:hAnsi="Arial" w:cs="Arial"/>
        </w:rPr>
        <w:t>PROYECTO WSN GRIDTIC´S</w:t>
      </w:r>
    </w:p>
    <w:p w14:paraId="12220F64" w14:textId="23405BE2" w:rsidR="003E5AB4" w:rsidRDefault="00845FEC" w:rsidP="00D55928">
      <w:pPr>
        <w:spacing w:before="0" w:after="0"/>
        <w:ind w:left="0"/>
        <w:rPr>
          <w:rFonts w:ascii="Arial" w:hAnsi="Arial" w:cs="Arial"/>
          <w:lang w:eastAsia="es-AR"/>
        </w:rPr>
      </w:pPr>
      <w:r w:rsidRPr="00845FEC">
        <w:rPr>
          <w:rFonts w:ascii="Arial" w:hAnsi="Arial" w:cs="Arial"/>
          <w:lang w:eastAsia="es-AR"/>
        </w:rPr>
        <w:t>E</w:t>
      </w:r>
      <w:r w:rsidR="003E5AB4">
        <w:rPr>
          <w:rFonts w:ascii="Arial" w:hAnsi="Arial" w:cs="Arial"/>
          <w:lang w:eastAsia="es-AR"/>
        </w:rPr>
        <w:t>l</w:t>
      </w:r>
      <w:r w:rsidRPr="00845FEC">
        <w:rPr>
          <w:rFonts w:ascii="Arial" w:hAnsi="Arial" w:cs="Arial"/>
          <w:lang w:eastAsia="es-AR"/>
        </w:rPr>
        <w:t xml:space="preserve"> trabajo</w:t>
      </w:r>
      <w:r w:rsidR="003E5AB4">
        <w:rPr>
          <w:rFonts w:ascii="Arial" w:hAnsi="Arial" w:cs="Arial"/>
          <w:lang w:eastAsia="es-AR"/>
        </w:rPr>
        <w:t xml:space="preserve"> de </w:t>
      </w:r>
      <w:proofErr w:type="spellStart"/>
      <w:r w:rsidR="003E5AB4">
        <w:rPr>
          <w:rFonts w:ascii="Arial" w:hAnsi="Arial" w:cs="Arial"/>
          <w:lang w:eastAsia="es-AR"/>
        </w:rPr>
        <w:t>GridTic´s</w:t>
      </w:r>
      <w:proofErr w:type="spellEnd"/>
      <w:r w:rsidRPr="00845FEC">
        <w:rPr>
          <w:rFonts w:ascii="Arial" w:hAnsi="Arial" w:cs="Arial"/>
          <w:lang w:eastAsia="es-AR"/>
        </w:rPr>
        <w:t xml:space="preserve"> presenta el desarrollo de una red</w:t>
      </w:r>
      <w:r w:rsidR="003E5AB4">
        <w:rPr>
          <w:rFonts w:ascii="Arial" w:hAnsi="Arial" w:cs="Arial"/>
          <w:lang w:eastAsia="es-AR"/>
        </w:rPr>
        <w:t xml:space="preserve"> </w:t>
      </w:r>
      <w:r w:rsidRPr="00845FEC">
        <w:rPr>
          <w:rFonts w:ascii="Arial" w:hAnsi="Arial" w:cs="Arial"/>
          <w:lang w:eastAsia="es-AR"/>
        </w:rPr>
        <w:t>inalámbrica de sensores (WSN), basada en IEEE-802.15.4, para</w:t>
      </w:r>
      <w:r w:rsidR="003E5AB4">
        <w:rPr>
          <w:rFonts w:ascii="Arial" w:hAnsi="Arial" w:cs="Arial"/>
          <w:lang w:eastAsia="es-AR"/>
        </w:rPr>
        <w:t xml:space="preserve"> </w:t>
      </w:r>
      <w:r w:rsidRPr="00845FEC">
        <w:rPr>
          <w:rFonts w:ascii="Arial" w:hAnsi="Arial" w:cs="Arial"/>
          <w:lang w:eastAsia="es-AR"/>
        </w:rPr>
        <w:t>ser usada en la caracterización de las heladas en agricultura</w:t>
      </w:r>
      <w:r w:rsidR="003E5AB4">
        <w:rPr>
          <w:rFonts w:ascii="Arial" w:hAnsi="Arial" w:cs="Arial"/>
          <w:lang w:eastAsia="es-AR"/>
        </w:rPr>
        <w:t xml:space="preserve"> </w:t>
      </w:r>
      <w:r w:rsidRPr="00845FEC">
        <w:rPr>
          <w:rFonts w:ascii="Arial" w:hAnsi="Arial" w:cs="Arial"/>
          <w:lang w:eastAsia="es-AR"/>
        </w:rPr>
        <w:t>de precisión mediante la medición de temperatura.</w:t>
      </w:r>
    </w:p>
    <w:p w14:paraId="2BAC5C85" w14:textId="010A9F86" w:rsidR="00845FEC" w:rsidRPr="00845FEC" w:rsidRDefault="003E5AB4" w:rsidP="00D55928">
      <w:pPr>
        <w:spacing w:before="0" w:after="0"/>
        <w:ind w:left="0"/>
        <w:rPr>
          <w:rFonts w:ascii="Arial" w:hAnsi="Arial" w:cs="Arial"/>
          <w:lang w:eastAsia="es-AR"/>
        </w:rPr>
      </w:pPr>
      <w:r>
        <w:rPr>
          <w:rFonts w:ascii="Arial" w:hAnsi="Arial" w:cs="Arial"/>
          <w:lang w:eastAsia="es-AR"/>
        </w:rPr>
        <w:t xml:space="preserve">El </w:t>
      </w:r>
      <w:r w:rsidR="00845FEC" w:rsidRPr="00845FEC">
        <w:rPr>
          <w:rFonts w:ascii="Arial" w:hAnsi="Arial" w:cs="Arial"/>
          <w:lang w:eastAsia="es-AR"/>
        </w:rPr>
        <w:t>principal objetivo es reducir el consumo energético de la red</w:t>
      </w:r>
      <w:r>
        <w:rPr>
          <w:rFonts w:ascii="Arial" w:hAnsi="Arial" w:cs="Arial"/>
          <w:lang w:eastAsia="es-AR"/>
        </w:rPr>
        <w:t xml:space="preserve"> </w:t>
      </w:r>
      <w:r w:rsidR="00845FEC" w:rsidRPr="00845FEC">
        <w:rPr>
          <w:rFonts w:ascii="Arial" w:hAnsi="Arial" w:cs="Arial"/>
          <w:lang w:eastAsia="es-AR"/>
        </w:rPr>
        <w:t>al mínimo, permitiendo varios puntos de medición por nodo</w:t>
      </w:r>
      <w:r>
        <w:rPr>
          <w:rFonts w:ascii="Arial" w:hAnsi="Arial" w:cs="Arial"/>
          <w:lang w:eastAsia="es-AR"/>
        </w:rPr>
        <w:t xml:space="preserve"> </w:t>
      </w:r>
      <w:r w:rsidR="00845FEC" w:rsidRPr="00845FEC">
        <w:rPr>
          <w:rFonts w:ascii="Arial" w:hAnsi="Arial" w:cs="Arial"/>
          <w:lang w:eastAsia="es-AR"/>
        </w:rPr>
        <w:t>y el monitoreo remoto del comportamiento de los sensores.</w:t>
      </w:r>
    </w:p>
    <w:p w14:paraId="76175649" w14:textId="2A9108D8" w:rsidR="00845FEC" w:rsidRPr="00845FEC" w:rsidRDefault="00845FEC" w:rsidP="00D55928">
      <w:pPr>
        <w:spacing w:before="0" w:after="0"/>
        <w:ind w:left="0"/>
        <w:rPr>
          <w:rFonts w:ascii="Arial" w:hAnsi="Arial" w:cs="Arial"/>
          <w:lang w:eastAsia="es-AR"/>
        </w:rPr>
      </w:pPr>
      <w:r w:rsidRPr="00845FEC">
        <w:rPr>
          <w:rFonts w:ascii="Arial" w:hAnsi="Arial" w:cs="Arial"/>
          <w:lang w:eastAsia="es-AR"/>
        </w:rPr>
        <w:t>Para la interfaz de comunicación entre el nodo de la WSN</w:t>
      </w:r>
      <w:r w:rsidR="003E5AB4">
        <w:rPr>
          <w:rFonts w:ascii="Arial" w:hAnsi="Arial" w:cs="Arial"/>
          <w:lang w:eastAsia="es-AR"/>
        </w:rPr>
        <w:t xml:space="preserve"> </w:t>
      </w:r>
      <w:r w:rsidRPr="00845FEC">
        <w:rPr>
          <w:rFonts w:ascii="Arial" w:hAnsi="Arial" w:cs="Arial"/>
          <w:lang w:eastAsia="es-AR"/>
        </w:rPr>
        <w:t>y los sensores, desarrolla</w:t>
      </w:r>
      <w:r w:rsidR="003E5AB4">
        <w:rPr>
          <w:rFonts w:ascii="Arial" w:hAnsi="Arial" w:cs="Arial"/>
          <w:lang w:eastAsia="es-AR"/>
        </w:rPr>
        <w:t>ron</w:t>
      </w:r>
      <w:r w:rsidRPr="00845FEC">
        <w:rPr>
          <w:rFonts w:ascii="Arial" w:hAnsi="Arial" w:cs="Arial"/>
          <w:lang w:eastAsia="es-AR"/>
        </w:rPr>
        <w:t xml:space="preserve"> un protocolo de comunicación</w:t>
      </w:r>
      <w:r w:rsidR="003E5AB4">
        <w:rPr>
          <w:rFonts w:ascii="Arial" w:hAnsi="Arial" w:cs="Arial"/>
          <w:lang w:eastAsia="es-AR"/>
        </w:rPr>
        <w:t xml:space="preserve"> </w:t>
      </w:r>
      <w:r w:rsidRPr="00845FEC">
        <w:rPr>
          <w:rFonts w:ascii="Arial" w:hAnsi="Arial" w:cs="Arial"/>
          <w:lang w:eastAsia="es-AR"/>
        </w:rPr>
        <w:t>serie inspirado en SDI-12. Los resultados preliminares</w:t>
      </w:r>
    </w:p>
    <w:p w14:paraId="76ED7DE2" w14:textId="190D12D3" w:rsidR="00845FEC" w:rsidRDefault="00845FEC" w:rsidP="00D55928">
      <w:pPr>
        <w:spacing w:before="0" w:after="0"/>
        <w:ind w:left="0"/>
        <w:rPr>
          <w:rFonts w:ascii="Arial" w:hAnsi="Arial" w:cs="Arial"/>
          <w:lang w:eastAsia="es-AR"/>
        </w:rPr>
      </w:pPr>
      <w:r w:rsidRPr="00845FEC">
        <w:rPr>
          <w:rFonts w:ascii="Arial" w:hAnsi="Arial" w:cs="Arial"/>
          <w:lang w:eastAsia="es-AR"/>
        </w:rPr>
        <w:t>muestran una WSN de bajo costo y bajo consumo. El usuario</w:t>
      </w:r>
      <w:r w:rsidR="003E5AB4">
        <w:rPr>
          <w:rFonts w:ascii="Arial" w:hAnsi="Arial" w:cs="Arial"/>
          <w:lang w:eastAsia="es-AR"/>
        </w:rPr>
        <w:t xml:space="preserve"> </w:t>
      </w:r>
      <w:r w:rsidRPr="00845FEC">
        <w:rPr>
          <w:rFonts w:ascii="Arial" w:hAnsi="Arial" w:cs="Arial"/>
          <w:lang w:eastAsia="es-AR"/>
        </w:rPr>
        <w:t>puede acceder a los datos y utilizarlos para la investigación</w:t>
      </w:r>
      <w:r w:rsidR="003E5AB4">
        <w:rPr>
          <w:rFonts w:ascii="Arial" w:hAnsi="Arial" w:cs="Arial"/>
          <w:lang w:eastAsia="es-AR"/>
        </w:rPr>
        <w:t xml:space="preserve"> </w:t>
      </w:r>
      <w:r w:rsidRPr="00845FEC">
        <w:rPr>
          <w:rFonts w:ascii="Arial" w:hAnsi="Arial" w:cs="Arial"/>
          <w:lang w:eastAsia="es-AR"/>
        </w:rPr>
        <w:t>agronómica.</w:t>
      </w:r>
    </w:p>
    <w:p w14:paraId="2597DFA7" w14:textId="4E6BC995" w:rsidR="003E5AB4" w:rsidRDefault="003E5AB4" w:rsidP="00845FEC">
      <w:pPr>
        <w:spacing w:before="0" w:after="0"/>
        <w:ind w:left="0"/>
        <w:rPr>
          <w:rFonts w:ascii="Arial" w:hAnsi="Arial" w:cs="Arial"/>
          <w:lang w:eastAsia="es-AR"/>
        </w:rPr>
      </w:pPr>
    </w:p>
    <w:p w14:paraId="182130A6" w14:textId="647067A7" w:rsidR="003E5AB4" w:rsidRDefault="003E5AB4" w:rsidP="003E5AB4">
      <w:pPr>
        <w:pStyle w:val="Ttulo3"/>
        <w:rPr>
          <w:rStyle w:val="Referenciasutil"/>
          <w:rFonts w:ascii="Arial" w:hAnsi="Arial" w:cs="Arial"/>
          <w:lang w:eastAsia="es-AR"/>
        </w:rPr>
      </w:pPr>
      <w:r w:rsidRPr="003E5AB4">
        <w:rPr>
          <w:rStyle w:val="Referenciasutil"/>
          <w:rFonts w:ascii="Arial" w:hAnsi="Arial" w:cs="Arial"/>
        </w:rPr>
        <w:t xml:space="preserve">Protocolo WSN </w:t>
      </w:r>
      <w:proofErr w:type="spellStart"/>
      <w:r w:rsidRPr="003E5AB4">
        <w:rPr>
          <w:rStyle w:val="Referenciasutil"/>
          <w:rFonts w:ascii="Arial" w:hAnsi="Arial" w:cs="Arial"/>
        </w:rPr>
        <w:t>GridTic´s</w:t>
      </w:r>
      <w:proofErr w:type="spellEnd"/>
    </w:p>
    <w:p w14:paraId="47456296" w14:textId="371EFF0F" w:rsidR="009C08D4" w:rsidRDefault="009C08D4" w:rsidP="009C08D4">
      <w:pPr>
        <w:ind w:left="0"/>
        <w:rPr>
          <w:rStyle w:val="Referenciasutil"/>
          <w:lang w:eastAsia="es-AR"/>
        </w:rPr>
      </w:pPr>
    </w:p>
    <w:p w14:paraId="3B2BBA7E" w14:textId="6B2359B5" w:rsidR="009C08D4" w:rsidRPr="00270756" w:rsidRDefault="009C08D4" w:rsidP="00270756">
      <w:pPr>
        <w:ind w:left="0"/>
        <w:rPr>
          <w:rFonts w:ascii="Arial" w:hAnsi="Arial" w:cs="Arial"/>
          <w:b/>
          <w:bCs/>
        </w:rPr>
      </w:pPr>
      <w:r w:rsidRPr="00270756">
        <w:rPr>
          <w:rFonts w:ascii="Arial" w:hAnsi="Arial" w:cs="Arial"/>
          <w:b/>
          <w:bCs/>
        </w:rPr>
        <w:t>Formato de la Trama</w:t>
      </w:r>
    </w:p>
    <w:p w14:paraId="12A3F5F2" w14:textId="77777777" w:rsidR="009C08D4" w:rsidRPr="00270756" w:rsidRDefault="009C08D4" w:rsidP="00270756">
      <w:pPr>
        <w:ind w:left="0"/>
        <w:rPr>
          <w:rStyle w:val="Referenciasutil"/>
          <w:rFonts w:ascii="Arial" w:hAnsi="Arial" w:cs="Arial"/>
          <w:lang w:eastAsia="es-AR"/>
        </w:rPr>
      </w:pPr>
    </w:p>
    <w:p w14:paraId="44544442" w14:textId="5AB57477" w:rsidR="009C08D4" w:rsidRPr="00270756" w:rsidRDefault="009C08D4" w:rsidP="00270756">
      <w:pPr>
        <w:ind w:left="0"/>
        <w:jc w:val="center"/>
        <w:rPr>
          <w:rStyle w:val="Referenciasutil"/>
          <w:rFonts w:ascii="Arial" w:hAnsi="Arial" w:cs="Arial"/>
          <w:lang w:eastAsia="es-AR"/>
        </w:rPr>
      </w:pPr>
      <w:r w:rsidRPr="00270756">
        <w:rPr>
          <w:rStyle w:val="Referenciasutil"/>
          <w:rFonts w:ascii="Arial" w:hAnsi="Arial" w:cs="Arial"/>
          <w:noProof/>
          <w:lang w:eastAsia="es-AR"/>
        </w:rPr>
        <w:drawing>
          <wp:inline distT="0" distB="0" distL="0" distR="0" wp14:anchorId="7E41D996" wp14:editId="3F453FF6">
            <wp:extent cx="5361905" cy="116190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1905" cy="1161905"/>
                    </a:xfrm>
                    <a:prstGeom prst="rect">
                      <a:avLst/>
                    </a:prstGeom>
                  </pic:spPr>
                </pic:pic>
              </a:graphicData>
            </a:graphic>
          </wp:inline>
        </w:drawing>
      </w:r>
    </w:p>
    <w:p w14:paraId="26D72F1C" w14:textId="77777777"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Start Delimiter:</w:t>
      </w:r>
      <w:r w:rsidRPr="00270756">
        <w:rPr>
          <w:rFonts w:ascii="Arial" w:hAnsi="Arial" w:cs="Arial"/>
        </w:rPr>
        <w:t> Indica el comienzo de una trama. Siempre toma el valor 0x7E. </w:t>
      </w:r>
    </w:p>
    <w:p w14:paraId="653A8CEF" w14:textId="643C6653"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Length:</w:t>
      </w:r>
      <w:r w:rsidRPr="00270756">
        <w:rPr>
          <w:rFonts w:ascii="Arial" w:hAnsi="Arial" w:cs="Arial"/>
        </w:rPr>
        <w:t> El largo de la trama en bytes. Tiene en cuenta todos los bytes de DATA más el byte de </w:t>
      </w:r>
      <w:proofErr w:type="spellStart"/>
      <w:r w:rsidRPr="00270756">
        <w:rPr>
          <w:rFonts w:ascii="Arial" w:hAnsi="Arial" w:cs="Arial"/>
        </w:rPr>
        <w:t>checksum</w:t>
      </w:r>
      <w:proofErr w:type="spellEnd"/>
      <w:r w:rsidRPr="00270756">
        <w:rPr>
          <w:rFonts w:ascii="Arial" w:hAnsi="Arial" w:cs="Arial"/>
        </w:rPr>
        <w:t>. </w:t>
      </w:r>
    </w:p>
    <w:p w14:paraId="123D919B" w14:textId="3624FF9D" w:rsidR="009C08D4" w:rsidRPr="00270756" w:rsidRDefault="009C08D4" w:rsidP="00D55928">
      <w:pPr>
        <w:pStyle w:val="Prrafodelista"/>
        <w:numPr>
          <w:ilvl w:val="0"/>
          <w:numId w:val="45"/>
        </w:numPr>
        <w:spacing w:before="0"/>
        <w:ind w:left="0" w:firstLine="0"/>
        <w:rPr>
          <w:rFonts w:ascii="Arial" w:hAnsi="Arial" w:cs="Arial"/>
        </w:rPr>
      </w:pPr>
      <w:proofErr w:type="spellStart"/>
      <w:r w:rsidRPr="00270756">
        <w:rPr>
          <w:rFonts w:ascii="Arial" w:hAnsi="Arial" w:cs="Arial"/>
          <w:b/>
          <w:bCs/>
        </w:rPr>
        <w:t>Frame</w:t>
      </w:r>
      <w:proofErr w:type="spellEnd"/>
      <w:r w:rsidRPr="00270756">
        <w:rPr>
          <w:rFonts w:ascii="Arial" w:hAnsi="Arial" w:cs="Arial"/>
          <w:b/>
          <w:bCs/>
        </w:rPr>
        <w:t> Data</w:t>
      </w:r>
      <w:r w:rsidRPr="00270756">
        <w:rPr>
          <w:rFonts w:ascii="Arial" w:hAnsi="Arial" w:cs="Arial"/>
        </w:rPr>
        <w:t>: Los datos del </w:t>
      </w:r>
      <w:proofErr w:type="spellStart"/>
      <w:r w:rsidRPr="00270756">
        <w:rPr>
          <w:rFonts w:ascii="Arial" w:hAnsi="Arial" w:cs="Arial"/>
        </w:rPr>
        <w:t>frame</w:t>
      </w:r>
      <w:proofErr w:type="spellEnd"/>
      <w:r w:rsidRPr="00270756">
        <w:rPr>
          <w:rFonts w:ascii="Arial" w:hAnsi="Arial" w:cs="Arial"/>
        </w:rPr>
        <w:t>. </w:t>
      </w:r>
    </w:p>
    <w:p w14:paraId="438D2E63" w14:textId="6A97862A"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Checksum</w:t>
      </w:r>
      <w:r w:rsidRPr="00270756">
        <w:rPr>
          <w:rFonts w:ascii="Arial" w:hAnsi="Arial" w:cs="Arial"/>
        </w:rPr>
        <w:t>: Para calcular el checksum, se debe hacer una XOR entre todos los caracteres, incluido el delimitador de trama (0x7E). </w:t>
      </w:r>
    </w:p>
    <w:p w14:paraId="5439B304" w14:textId="036722FE" w:rsidR="00845FEC" w:rsidRPr="00270756" w:rsidRDefault="009C08D4" w:rsidP="00D55928">
      <w:pPr>
        <w:pStyle w:val="Prrafodelista"/>
        <w:spacing w:before="0"/>
        <w:ind w:left="0"/>
        <w:rPr>
          <w:rFonts w:ascii="Arial" w:hAnsi="Arial" w:cs="Arial"/>
        </w:rPr>
      </w:pPr>
      <w:r w:rsidRPr="00270756">
        <w:rPr>
          <w:rFonts w:ascii="Arial" w:hAnsi="Arial" w:cs="Arial"/>
        </w:rPr>
        <w:t>Para verificar, el receptor debe hacer el mismo cálculo sin incluir el byte de </w:t>
      </w:r>
      <w:proofErr w:type="spellStart"/>
      <w:r w:rsidRPr="00270756">
        <w:rPr>
          <w:rFonts w:ascii="Arial" w:hAnsi="Arial" w:cs="Arial"/>
        </w:rPr>
        <w:t>checksum</w:t>
      </w:r>
      <w:proofErr w:type="spellEnd"/>
      <w:r w:rsidRPr="00270756">
        <w:rPr>
          <w:rFonts w:ascii="Arial" w:hAnsi="Arial" w:cs="Arial"/>
        </w:rPr>
        <w:t> y comparar el resultado con éste.  </w:t>
      </w:r>
    </w:p>
    <w:p w14:paraId="7D50DC9C" w14:textId="7E0AC8E4" w:rsidR="009C08D4" w:rsidRPr="00270756" w:rsidRDefault="009C08D4" w:rsidP="00270756">
      <w:pPr>
        <w:spacing w:before="0"/>
        <w:ind w:left="0"/>
        <w:jc w:val="left"/>
        <w:rPr>
          <w:rFonts w:ascii="Arial" w:hAnsi="Arial" w:cs="Arial"/>
        </w:rPr>
      </w:pPr>
    </w:p>
    <w:p w14:paraId="186A2DF2" w14:textId="544E86E3" w:rsidR="009C08D4" w:rsidRPr="00270756" w:rsidRDefault="009C08D4" w:rsidP="00270756">
      <w:pPr>
        <w:spacing w:before="0"/>
        <w:ind w:left="0"/>
        <w:jc w:val="left"/>
        <w:rPr>
          <w:rFonts w:ascii="Arial" w:hAnsi="Arial" w:cs="Arial"/>
          <w:b/>
          <w:bCs/>
        </w:rPr>
      </w:pPr>
      <w:r w:rsidRPr="00270756">
        <w:rPr>
          <w:rFonts w:ascii="Arial" w:hAnsi="Arial" w:cs="Arial"/>
          <w:b/>
          <w:bCs/>
        </w:rPr>
        <w:t>Caracteres Especiales </w:t>
      </w:r>
    </w:p>
    <w:p w14:paraId="3C715AE1" w14:textId="77777777" w:rsidR="009C08D4" w:rsidRPr="00270756" w:rsidRDefault="009C08D4" w:rsidP="00270756">
      <w:pPr>
        <w:spacing w:before="0"/>
        <w:ind w:left="0"/>
        <w:jc w:val="left"/>
        <w:rPr>
          <w:rFonts w:ascii="Arial" w:hAnsi="Arial" w:cs="Arial"/>
        </w:rPr>
      </w:pPr>
      <w:r w:rsidRPr="00270756">
        <w:rPr>
          <w:rFonts w:ascii="Arial" w:hAnsi="Arial" w:cs="Arial"/>
        </w:rPr>
        <w:t>● 0x7E: Delimitador de trama </w:t>
      </w:r>
    </w:p>
    <w:p w14:paraId="63B84BE4" w14:textId="63999871" w:rsidR="009C08D4" w:rsidRPr="00270756" w:rsidRDefault="009C08D4" w:rsidP="00270756">
      <w:pPr>
        <w:spacing w:before="0"/>
        <w:ind w:left="0"/>
        <w:jc w:val="left"/>
        <w:rPr>
          <w:rFonts w:ascii="Arial" w:hAnsi="Arial" w:cs="Arial"/>
        </w:rPr>
      </w:pPr>
      <w:r w:rsidRPr="00270756">
        <w:rPr>
          <w:rFonts w:ascii="Arial" w:hAnsi="Arial" w:cs="Arial"/>
        </w:rPr>
        <w:t>● 0x7D: Escape </w:t>
      </w:r>
      <w:proofErr w:type="spellStart"/>
      <w:r w:rsidRPr="00270756">
        <w:rPr>
          <w:rFonts w:ascii="Arial" w:hAnsi="Arial" w:cs="Arial"/>
        </w:rPr>
        <w:t>caracter</w:t>
      </w:r>
      <w:proofErr w:type="spellEnd"/>
      <w:r w:rsidRPr="00270756">
        <w:rPr>
          <w:rFonts w:ascii="Arial" w:hAnsi="Arial" w:cs="Arial"/>
        </w:rPr>
        <w:t> </w:t>
      </w:r>
    </w:p>
    <w:p w14:paraId="0D67636E" w14:textId="77777777" w:rsidR="00270756" w:rsidRPr="00270756" w:rsidRDefault="00270756" w:rsidP="00270756">
      <w:pPr>
        <w:spacing w:before="0"/>
        <w:ind w:left="0"/>
        <w:jc w:val="left"/>
        <w:rPr>
          <w:rFonts w:ascii="Arial" w:hAnsi="Arial" w:cs="Arial"/>
        </w:rPr>
      </w:pPr>
    </w:p>
    <w:p w14:paraId="6AA690BB"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Cómo escapar los caracteres especiales? </w:t>
      </w:r>
    </w:p>
    <w:p w14:paraId="130B41AF"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Cada vez que uno de estos caracteres aparezca en la trama, se antepone 0x7D y se hace una XOR entre el valor original y 0x20. Por ejemplo, si 0x7E aparece en la trama, </w:t>
      </w:r>
      <w:r w:rsidRPr="00B82CCA">
        <w:rPr>
          <w:rFonts w:ascii="Arial" w:hAnsi="Arial" w:cs="Arial"/>
        </w:rPr>
        <w:lastRenderedPageBreak/>
        <w:t xml:space="preserve">se hace la XOR con 0x20 y queda 0x5E, por lo tanto, el 0x7E de la trama original se reemplaza por 0x7D 0x5E. </w:t>
      </w:r>
    </w:p>
    <w:p w14:paraId="31E391B2"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Para recuperar el dato original, cuando aparece un 0x7D en la trama, se elimina y al </w:t>
      </w:r>
      <w:proofErr w:type="spellStart"/>
      <w:r w:rsidRPr="00B82CCA">
        <w:rPr>
          <w:rFonts w:ascii="Arial" w:hAnsi="Arial" w:cs="Arial"/>
        </w:rPr>
        <w:t>caracter</w:t>
      </w:r>
      <w:proofErr w:type="spellEnd"/>
      <w:r w:rsidRPr="00B82CCA">
        <w:rPr>
          <w:rFonts w:ascii="Arial" w:hAnsi="Arial" w:cs="Arial"/>
        </w:rPr>
        <w:t xml:space="preserve"> siguiente se le vuelve a hacer una XOR con 0x20. Por ejemplo, siguiendo el ejemplo anterior, si nos llega 0x7D0x5E, eliminamos el 0x7D y hacemos el XOR entre 0x5E y 0x20, obteniendo 0x7E original. </w:t>
      </w:r>
    </w:p>
    <w:p w14:paraId="58370D25" w14:textId="2F28BAEE" w:rsidR="00270756" w:rsidRDefault="00B82CCA" w:rsidP="00B82CCA">
      <w:pPr>
        <w:suppressAutoHyphens/>
        <w:spacing w:before="0"/>
        <w:ind w:left="0"/>
        <w:rPr>
          <w:rFonts w:ascii="Arial" w:hAnsi="Arial" w:cs="Arial"/>
        </w:rPr>
      </w:pPr>
      <w:r w:rsidRPr="00B82CCA">
        <w:rPr>
          <w:rFonts w:ascii="Arial" w:hAnsi="Arial" w:cs="Arial"/>
        </w:rPr>
        <w:t>¿Qué se debe escapar? Todo lo que venga luego del indicador de comienzo de trama (del 0x7E)</w:t>
      </w:r>
    </w:p>
    <w:p w14:paraId="48980A8A" w14:textId="77777777" w:rsidR="00B82CCA" w:rsidRDefault="00B82CCA" w:rsidP="00B82CCA">
      <w:pPr>
        <w:suppressAutoHyphens/>
        <w:spacing w:before="0"/>
        <w:ind w:left="0"/>
        <w:rPr>
          <w:rFonts w:ascii="Arial" w:hAnsi="Arial" w:cs="Arial"/>
        </w:rPr>
      </w:pPr>
    </w:p>
    <w:p w14:paraId="6A3F6576"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Primitivas </w:t>
      </w:r>
    </w:p>
    <w:p w14:paraId="1D244193"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Las primitivas especificadas en este protocolo se clasifican en: </w:t>
      </w:r>
    </w:p>
    <w:p w14:paraId="12F478D9"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Comandos</w:t>
      </w:r>
      <w:r w:rsidRPr="00B82CCA">
        <w:rPr>
          <w:rFonts w:ascii="Arial" w:hAnsi="Arial" w:cs="Arial"/>
        </w:rPr>
        <w:t xml:space="preserve">: empiezan con el prefijo COMMAND. Utilizadas para enviar y recibir comandos desde el server hacia la WSN y viceversa. </w:t>
      </w:r>
    </w:p>
    <w:p w14:paraId="47CCEB82"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Datos</w:t>
      </w:r>
      <w:r w:rsidRPr="00B82CCA">
        <w:rPr>
          <w:rFonts w:ascii="Arial" w:hAnsi="Arial" w:cs="Arial"/>
        </w:rPr>
        <w:t xml:space="preserve">: empiezan con el prefijo DATA. Utilizadas para recibir y pedir datos de los sensores. </w:t>
      </w:r>
    </w:p>
    <w:p w14:paraId="08339F0C" w14:textId="3F379436" w:rsidR="00270756" w:rsidRDefault="00B82CCA" w:rsidP="00B82CCA">
      <w:pPr>
        <w:suppressAutoHyphens/>
        <w:spacing w:before="0"/>
        <w:ind w:left="0"/>
        <w:rPr>
          <w:rFonts w:ascii="Arial" w:hAnsi="Arial" w:cs="Arial"/>
        </w:rPr>
      </w:pPr>
      <w:r w:rsidRPr="00B82CCA">
        <w:rPr>
          <w:rFonts w:ascii="Arial" w:hAnsi="Arial" w:cs="Arial"/>
        </w:rPr>
        <w:t>Desde el punto de vista del servidor se utilizará el sufijo REQ, CONF, IND y RESP según quién inicie el evento y quién es notificado. A modo de ejemplo mostraremos el envío y pedido de datos hacia la red.</w:t>
      </w:r>
    </w:p>
    <w:p w14:paraId="523DBEBF" w14:textId="77777777" w:rsidR="00B82CCA" w:rsidRDefault="00B82CCA" w:rsidP="00B82CCA">
      <w:pPr>
        <w:suppressAutoHyphens/>
        <w:spacing w:before="0"/>
        <w:ind w:left="0"/>
        <w:rPr>
          <w:rFonts w:ascii="Arial" w:hAnsi="Arial" w:cs="Arial"/>
        </w:rPr>
      </w:pPr>
    </w:p>
    <w:p w14:paraId="00F11B0B" w14:textId="6679E0ED" w:rsidR="00270756" w:rsidRDefault="00270756" w:rsidP="00507A19">
      <w:pPr>
        <w:suppressAutoHyphens/>
        <w:spacing w:before="0"/>
        <w:ind w:left="0"/>
        <w:rPr>
          <w:rFonts w:ascii="Arial" w:hAnsi="Arial" w:cs="Arial"/>
        </w:rPr>
      </w:pPr>
      <w:r>
        <w:rPr>
          <w:rFonts w:ascii="Arial" w:hAnsi="Arial" w:cs="Arial"/>
          <w:noProof/>
        </w:rPr>
        <w:drawing>
          <wp:inline distT="0" distB="0" distL="0" distR="0" wp14:anchorId="1584D63C" wp14:editId="67394F0B">
            <wp:extent cx="4972050" cy="40100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2050" cy="4010025"/>
                    </a:xfrm>
                    <a:prstGeom prst="rect">
                      <a:avLst/>
                    </a:prstGeom>
                    <a:noFill/>
                    <a:ln>
                      <a:noFill/>
                    </a:ln>
                  </pic:spPr>
                </pic:pic>
              </a:graphicData>
            </a:graphic>
          </wp:inline>
        </w:drawing>
      </w:r>
    </w:p>
    <w:p w14:paraId="2E3B262A" w14:textId="77777777" w:rsidR="00270756" w:rsidRPr="00270756" w:rsidRDefault="00270756" w:rsidP="00507A19">
      <w:pPr>
        <w:suppressAutoHyphens/>
        <w:spacing w:before="0"/>
        <w:ind w:left="0"/>
        <w:rPr>
          <w:rFonts w:ascii="Arial" w:hAnsi="Arial" w:cs="Arial"/>
          <w:b/>
          <w:bCs/>
        </w:rPr>
      </w:pPr>
      <w:r w:rsidRPr="00270756">
        <w:rPr>
          <w:rFonts w:ascii="Arial" w:hAnsi="Arial" w:cs="Arial"/>
          <w:b/>
          <w:bCs/>
        </w:rPr>
        <w:t>Listado de Primitivas del Protocolo Gateway </w:t>
      </w:r>
    </w:p>
    <w:p w14:paraId="2E33EFE0" w14:textId="77777777" w:rsidR="00270756" w:rsidRPr="00270756" w:rsidRDefault="00270756" w:rsidP="00507A19">
      <w:pPr>
        <w:suppressAutoHyphens/>
        <w:spacing w:before="0"/>
        <w:ind w:left="0"/>
        <w:rPr>
          <w:rFonts w:ascii="Arial" w:hAnsi="Arial" w:cs="Arial"/>
        </w:rPr>
      </w:pPr>
    </w:p>
    <w:p w14:paraId="19863D51" w14:textId="77777777" w:rsidR="00270756" w:rsidRPr="00270756" w:rsidRDefault="00270756" w:rsidP="00507A19">
      <w:pPr>
        <w:suppressAutoHyphens/>
        <w:spacing w:before="0"/>
        <w:ind w:left="0"/>
        <w:rPr>
          <w:rFonts w:ascii="Arial" w:hAnsi="Arial" w:cs="Arial"/>
        </w:rPr>
      </w:pPr>
      <w:r w:rsidRPr="00270756">
        <w:rPr>
          <w:rFonts w:ascii="Arial" w:hAnsi="Arial" w:cs="Arial"/>
        </w:rPr>
        <w:t> </w:t>
      </w:r>
    </w:p>
    <w:p w14:paraId="4DEB1734" w14:textId="77777777" w:rsidR="00270756" w:rsidRPr="00270756" w:rsidRDefault="00270756" w:rsidP="00507A19">
      <w:pPr>
        <w:suppressAutoHyphens/>
        <w:spacing w:before="0"/>
        <w:ind w:left="0"/>
        <w:rPr>
          <w:rFonts w:ascii="Arial" w:hAnsi="Arial" w:cs="Arial"/>
        </w:rPr>
      </w:pPr>
    </w:p>
    <w:p w14:paraId="4EE60A5E" w14:textId="17ABEF54"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REQ (0x01):</w:t>
      </w:r>
      <w:r w:rsidRPr="00270756">
        <w:rPr>
          <w:rFonts w:ascii="Arial" w:hAnsi="Arial" w:cs="Arial"/>
        </w:rPr>
        <w:t> Data request. Se usa para pedir un dato a un mote </w:t>
      </w:r>
    </w:p>
    <w:p w14:paraId="34CB222C" w14:textId="6E3919FF"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CONF (0x02</w:t>
      </w:r>
      <w:r w:rsidRPr="00270756">
        <w:rPr>
          <w:rFonts w:ascii="Arial" w:hAnsi="Arial" w:cs="Arial"/>
        </w:rPr>
        <w:t>): Data confirmation. Respuesta a DATA.REQ con el estado</w:t>
      </w:r>
      <w:r>
        <w:rPr>
          <w:rFonts w:ascii="Arial" w:hAnsi="Arial" w:cs="Arial"/>
        </w:rPr>
        <w:t xml:space="preserve"> y </w:t>
      </w:r>
      <w:r w:rsidRPr="00270756">
        <w:rPr>
          <w:rFonts w:ascii="Arial" w:hAnsi="Arial" w:cs="Arial"/>
        </w:rPr>
        <w:t>los datos pedidos. </w:t>
      </w:r>
    </w:p>
    <w:p w14:paraId="1E15C9C4" w14:textId="5C93172D"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IND (0x03):</w:t>
      </w:r>
      <w:r w:rsidRPr="00270756">
        <w:rPr>
          <w:rFonts w:ascii="Arial" w:hAnsi="Arial" w:cs="Arial"/>
        </w:rPr>
        <w:t> Data indication. Los datos que envía el mote de forma periódica según como sea configurado. </w:t>
      </w:r>
    </w:p>
    <w:p w14:paraId="44EA25EA" w14:textId="199E77BB"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DATA.RESP 0X00 </w:t>
      </w:r>
    </w:p>
    <w:p w14:paraId="65BD674F" w14:textId="5B69F7B0"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REQ (0x04):</w:t>
      </w:r>
      <w:r w:rsidRPr="00270756">
        <w:rPr>
          <w:rFonts w:ascii="Arial" w:hAnsi="Arial" w:cs="Arial"/>
        </w:rPr>
        <w:t> Command request. Se usa para enviar un comando. </w:t>
      </w:r>
    </w:p>
    <w:p w14:paraId="2E3131B8" w14:textId="7E8511F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304D2887" w14:textId="388B002D"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15A15151" w14:textId="3E3CCC53"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CONF (0x05):</w:t>
      </w:r>
      <w:r w:rsidRPr="00270756">
        <w:rPr>
          <w:rFonts w:ascii="Arial" w:hAnsi="Arial" w:cs="Arial"/>
        </w:rPr>
        <w:t> Command confirmation. Respuesta a COMMAND.REQ con el estado de la ejecución del comando. </w:t>
      </w:r>
    </w:p>
    <w:p w14:paraId="68B95595" w14:textId="2ECAC8BF"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29152812" w14:textId="4B40A826"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7496F6F6" w14:textId="44BDA771"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IND (0x06):</w:t>
      </w:r>
      <w:r w:rsidRPr="00270756">
        <w:rPr>
          <w:rFonts w:ascii="Arial" w:hAnsi="Arial" w:cs="Arial"/>
        </w:rPr>
        <w:t> Command indication. Avisa de cambios en la red. (Cambio de </w:t>
      </w:r>
      <w:r w:rsidR="007E6B3B" w:rsidRPr="00270756">
        <w:rPr>
          <w:rFonts w:ascii="Arial" w:hAnsi="Arial" w:cs="Arial"/>
        </w:rPr>
        <w:t>dirección</w:t>
      </w:r>
      <w:r w:rsidRPr="00270756">
        <w:rPr>
          <w:rFonts w:ascii="Arial" w:hAnsi="Arial" w:cs="Arial"/>
        </w:rPr>
        <w:t> corta de un nodo, se </w:t>
      </w:r>
      <w:r w:rsidR="007E6B3B" w:rsidRPr="00270756">
        <w:rPr>
          <w:rFonts w:ascii="Arial" w:hAnsi="Arial" w:cs="Arial"/>
        </w:rPr>
        <w:t>murió</w:t>
      </w:r>
      <w:r w:rsidRPr="00270756">
        <w:rPr>
          <w:rFonts w:ascii="Arial" w:hAnsi="Arial" w:cs="Arial"/>
        </w:rPr>
        <w:t> un nodo, </w:t>
      </w:r>
      <w:proofErr w:type="spellStart"/>
      <w:r w:rsidRPr="00270756">
        <w:rPr>
          <w:rFonts w:ascii="Arial" w:hAnsi="Arial" w:cs="Arial"/>
        </w:rPr>
        <w:t>etc</w:t>
      </w:r>
      <w:proofErr w:type="spellEnd"/>
      <w:r w:rsidRPr="00270756">
        <w:rPr>
          <w:rFonts w:ascii="Arial" w:hAnsi="Arial" w:cs="Arial"/>
        </w:rPr>
        <w:t>). </w:t>
      </w:r>
    </w:p>
    <w:p w14:paraId="5E8D3A5E" w14:textId="718A52C7"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MOTE_START(0X01) </w:t>
      </w:r>
    </w:p>
    <w:p w14:paraId="6B0523DA" w14:textId="470CE52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ADDRESS_CHANGE (0x02) </w:t>
      </w:r>
    </w:p>
    <w:p w14:paraId="3F3D5E21" w14:textId="6E8C1318"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STATUS (0x05) </w:t>
      </w:r>
    </w:p>
    <w:p w14:paraId="3050DC40" w14:textId="4509691C"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COMMAND.RESP (0307) </w:t>
      </w:r>
    </w:p>
    <w:p w14:paraId="5C07E05F" w14:textId="13732D67" w:rsidR="00B82CCA" w:rsidRDefault="00270756" w:rsidP="00B82CCA">
      <w:pPr>
        <w:pStyle w:val="Prrafodelista"/>
        <w:numPr>
          <w:ilvl w:val="0"/>
          <w:numId w:val="46"/>
        </w:numPr>
        <w:suppressAutoHyphens/>
        <w:spacing w:before="0"/>
        <w:rPr>
          <w:rFonts w:ascii="Arial" w:hAnsi="Arial" w:cs="Arial"/>
        </w:rPr>
      </w:pPr>
      <w:r w:rsidRPr="00270756">
        <w:rPr>
          <w:rFonts w:ascii="Arial" w:hAnsi="Arial" w:cs="Arial"/>
          <w:b/>
          <w:bCs/>
        </w:rPr>
        <w:t>KEEP ALIVE:</w:t>
      </w:r>
      <w:r w:rsidRPr="00270756">
        <w:rPr>
          <w:rFonts w:ascii="Arial" w:hAnsi="Arial" w:cs="Arial"/>
        </w:rPr>
        <w:t> LONG = 0 y CMD=0. </w:t>
      </w:r>
      <w:r w:rsidR="00B82CCA" w:rsidRPr="00B82CCA">
        <w:rPr>
          <w:rFonts w:ascii="Arial" w:hAnsi="Arial" w:cs="Arial"/>
        </w:rPr>
        <w:t xml:space="preserve">El paquete </w:t>
      </w:r>
      <w:proofErr w:type="spellStart"/>
      <w:r w:rsidR="00B82CCA" w:rsidRPr="00B82CCA">
        <w:rPr>
          <w:rFonts w:ascii="Arial" w:hAnsi="Arial" w:cs="Arial"/>
        </w:rPr>
        <w:t>keep</w:t>
      </w:r>
      <w:proofErr w:type="spellEnd"/>
      <w:r w:rsidR="00B82CCA" w:rsidRPr="00B82CCA">
        <w:rPr>
          <w:rFonts w:ascii="Arial" w:hAnsi="Arial" w:cs="Arial"/>
        </w:rPr>
        <w:t xml:space="preserve"> </w:t>
      </w:r>
      <w:proofErr w:type="spellStart"/>
      <w:r w:rsidR="00B82CCA" w:rsidRPr="00B82CCA">
        <w:rPr>
          <w:rFonts w:ascii="Arial" w:hAnsi="Arial" w:cs="Arial"/>
        </w:rPr>
        <w:t>alive</w:t>
      </w:r>
      <w:proofErr w:type="spellEnd"/>
      <w:r w:rsidR="00B82CCA" w:rsidRPr="00B82CCA">
        <w:rPr>
          <w:rFonts w:ascii="Arial" w:hAnsi="Arial" w:cs="Arial"/>
        </w:rPr>
        <w:t xml:space="preserve"> sólo contiene byte comienzo de trama y luego cero. Este paquete pequeño es enviado por el gateway </w:t>
      </w:r>
      <w:r w:rsidR="007E6B3B" w:rsidRPr="00B82CCA">
        <w:rPr>
          <w:rFonts w:ascii="Arial" w:hAnsi="Arial" w:cs="Arial"/>
        </w:rPr>
        <w:t>periódicamente</w:t>
      </w:r>
      <w:r w:rsidR="00B82CCA" w:rsidRPr="00B82CCA">
        <w:rPr>
          <w:rFonts w:ascii="Arial" w:hAnsi="Arial" w:cs="Arial"/>
        </w:rPr>
        <w:t xml:space="preserve"> (cada 3 minutos) al servidor. El servidor le responde con el mismo paquete. La utilidad y necesidad de este comando se debe a que el Gateway desconoce </w:t>
      </w:r>
      <w:proofErr w:type="spellStart"/>
      <w:r w:rsidR="00B82CCA" w:rsidRPr="00B82CCA">
        <w:rPr>
          <w:rFonts w:ascii="Arial" w:hAnsi="Arial" w:cs="Arial"/>
        </w:rPr>
        <w:t>cuando</w:t>
      </w:r>
      <w:proofErr w:type="spellEnd"/>
      <w:r w:rsidR="00B82CCA" w:rsidRPr="00B82CCA">
        <w:rPr>
          <w:rFonts w:ascii="Arial" w:hAnsi="Arial" w:cs="Arial"/>
        </w:rPr>
        <w:t xml:space="preserve"> la conexión ha terminado por causas ajenas (</w:t>
      </w:r>
      <w:proofErr w:type="spellStart"/>
      <w:r w:rsidR="00B82CCA" w:rsidRPr="00B82CCA">
        <w:rPr>
          <w:rFonts w:ascii="Arial" w:hAnsi="Arial" w:cs="Arial"/>
        </w:rPr>
        <w:t>ej</w:t>
      </w:r>
      <w:proofErr w:type="spellEnd"/>
      <w:r w:rsidR="00B82CCA" w:rsidRPr="00B82CCA">
        <w:rPr>
          <w:rFonts w:ascii="Arial" w:hAnsi="Arial" w:cs="Arial"/>
        </w:rPr>
        <w:t>, pérdida de wifi)</w:t>
      </w:r>
      <w:r w:rsidR="00B82CCA">
        <w:rPr>
          <w:rFonts w:ascii="Arial" w:hAnsi="Arial" w:cs="Arial"/>
        </w:rPr>
        <w:t xml:space="preserve"> </w:t>
      </w:r>
      <w:r w:rsidR="00B82CCA" w:rsidRPr="00B82CCA">
        <w:rPr>
          <w:rFonts w:ascii="Arial" w:hAnsi="Arial" w:cs="Arial"/>
        </w:rPr>
        <w:t>De esta manera gracias a este comando puede notar cuando se ha perdido conexión para empezar a guardar los paquetes de datos de la red de sensores en su memoria flash. Con esta solución poco prolija se evita la pérdida de datos debido a caídas</w:t>
      </w:r>
      <w:r w:rsidR="007E6B3B">
        <w:rPr>
          <w:rFonts w:ascii="Arial" w:hAnsi="Arial" w:cs="Arial"/>
        </w:rPr>
        <w:t xml:space="preserve"> </w:t>
      </w:r>
      <w:r w:rsidR="00B82CCA" w:rsidRPr="00B82CCA">
        <w:rPr>
          <w:rFonts w:ascii="Arial" w:hAnsi="Arial" w:cs="Arial"/>
        </w:rPr>
        <w:t xml:space="preserve">de conexión ajenas al servidor y al Gateway. </w:t>
      </w:r>
    </w:p>
    <w:p w14:paraId="6C875371" w14:textId="70831CD0" w:rsidR="00C37BE2" w:rsidRDefault="00C37BE2" w:rsidP="00C37BE2">
      <w:pPr>
        <w:suppressAutoHyphens/>
        <w:spacing w:before="0"/>
        <w:ind w:left="0"/>
        <w:rPr>
          <w:rFonts w:ascii="Arial" w:hAnsi="Arial" w:cs="Arial"/>
        </w:rPr>
      </w:pPr>
    </w:p>
    <w:p w14:paraId="70F538AB" w14:textId="70302529" w:rsidR="00C37BE2" w:rsidRPr="00C37BE2" w:rsidRDefault="00C37BE2" w:rsidP="00C37BE2">
      <w:pPr>
        <w:suppressAutoHyphens/>
        <w:spacing w:before="0"/>
        <w:ind w:left="0"/>
        <w:rPr>
          <w:rFonts w:ascii="Arial" w:hAnsi="Arial" w:cs="Arial"/>
        </w:rPr>
      </w:pPr>
      <w:r>
        <w:rPr>
          <w:rFonts w:ascii="Arial" w:hAnsi="Arial" w:cs="Arial"/>
        </w:rPr>
        <w:t xml:space="preserve">Como no influye nuestro proyecto en la lectura de todas las tramas, no se muestran a continuación todas las posibilidades de paquetes que el coordinador puede recibir. Esta información se encuentra disponible en los </w:t>
      </w:r>
      <w:proofErr w:type="spellStart"/>
      <w:r>
        <w:rPr>
          <w:rFonts w:ascii="Arial" w:hAnsi="Arial" w:cs="Arial"/>
        </w:rPr>
        <w:t>papers</w:t>
      </w:r>
      <w:proofErr w:type="spellEnd"/>
      <w:r>
        <w:rPr>
          <w:rFonts w:ascii="Arial" w:hAnsi="Arial" w:cs="Arial"/>
        </w:rPr>
        <w:t xml:space="preserve"> citados en </w:t>
      </w:r>
      <w:r w:rsidR="008B70D7">
        <w:rPr>
          <w:rFonts w:ascii="Arial" w:hAnsi="Arial" w:cs="Arial"/>
        </w:rPr>
        <w:t>las referencias del APÉNDICE A.</w:t>
      </w:r>
      <w:sdt>
        <w:sdtPr>
          <w:rPr>
            <w:rFonts w:ascii="Arial" w:hAnsi="Arial" w:cs="Arial"/>
          </w:rPr>
          <w:id w:val="-259149749"/>
          <w:citation/>
        </w:sdtPr>
        <w:sdtEndPr/>
        <w:sdtContent>
          <w:r w:rsidR="008B70D7">
            <w:rPr>
              <w:rFonts w:ascii="Arial" w:hAnsi="Arial" w:cs="Arial"/>
            </w:rPr>
            <w:fldChar w:fldCharType="begin"/>
          </w:r>
          <w:r w:rsidR="008B70D7">
            <w:rPr>
              <w:rFonts w:ascii="Arial" w:hAnsi="Arial" w:cs="Arial"/>
              <w:lang w:val="es-ES"/>
            </w:rPr>
            <w:instrText xml:space="preserve"> CITATION Gri \l 3082 </w:instrText>
          </w:r>
          <w:r w:rsidR="008B70D7">
            <w:rPr>
              <w:rFonts w:ascii="Arial" w:hAnsi="Arial" w:cs="Arial"/>
            </w:rPr>
            <w:fldChar w:fldCharType="separate"/>
          </w:r>
          <w:r w:rsidR="008B70D7">
            <w:rPr>
              <w:rFonts w:ascii="Arial" w:hAnsi="Arial" w:cs="Arial"/>
              <w:noProof/>
              <w:lang w:val="es-ES"/>
            </w:rPr>
            <w:t xml:space="preserve"> </w:t>
          </w:r>
          <w:r w:rsidR="008B70D7" w:rsidRPr="008B70D7">
            <w:rPr>
              <w:rFonts w:ascii="Arial" w:hAnsi="Arial" w:cs="Arial"/>
              <w:noProof/>
              <w:lang w:val="es-ES"/>
            </w:rPr>
            <w:t>(3)</w:t>
          </w:r>
          <w:r w:rsidR="008B70D7">
            <w:rPr>
              <w:rFonts w:ascii="Arial" w:hAnsi="Arial" w:cs="Arial"/>
            </w:rPr>
            <w:fldChar w:fldCharType="end"/>
          </w:r>
        </w:sdtContent>
      </w:sdt>
    </w:p>
    <w:p w14:paraId="465524F9" w14:textId="6CCE71C4" w:rsidR="00270756" w:rsidRPr="009D2E8F" w:rsidRDefault="00270756" w:rsidP="00B82CCA">
      <w:pPr>
        <w:pStyle w:val="Prrafodelista"/>
        <w:suppressAutoHyphens/>
        <w:spacing w:before="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4" w:name="_Toc12119405"/>
      <w:r w:rsidRPr="009D2E8F">
        <w:rPr>
          <w:rStyle w:val="Referenciasutil"/>
          <w:rFonts w:ascii="Arial" w:hAnsi="Arial" w:cs="Arial"/>
        </w:rPr>
        <w:t>H</w:t>
      </w:r>
      <w:r w:rsidR="00E35662" w:rsidRPr="009D2E8F">
        <w:rPr>
          <w:rStyle w:val="Referenciasutil"/>
          <w:rFonts w:ascii="Arial" w:hAnsi="Arial" w:cs="Arial"/>
        </w:rPr>
        <w:t>ardware</w:t>
      </w:r>
      <w:bookmarkEnd w:id="84"/>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D55928">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5">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D55928">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D55928">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lastRenderedPageBreak/>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lastRenderedPageBreak/>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9">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D55928">
      <w:pPr>
        <w:spacing w:before="0"/>
        <w:ind w:left="0"/>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D55928">
      <w:pPr>
        <w:spacing w:before="0"/>
        <w:ind w:left="0"/>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D55928">
      <w:pPr>
        <w:pStyle w:val="Prrafodelista"/>
        <w:numPr>
          <w:ilvl w:val="0"/>
          <w:numId w:val="44"/>
        </w:numPr>
        <w:spacing w:before="0"/>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usb</w:t>
      </w:r>
      <w:proofErr w:type="spellEnd"/>
      <w:r w:rsidRPr="009D2E8F">
        <w:rPr>
          <w:rFonts w:ascii="Arial" w:hAnsi="Arial" w:cs="Arial"/>
        </w:rPr>
        <w:t xml:space="preserve"> que se encuentra serigrafiado como “DEBUG”. El mismo también sirve </w:t>
      </w:r>
      <w:r w:rsidRPr="009D2E8F">
        <w:rPr>
          <w:rFonts w:ascii="Arial" w:hAnsi="Arial" w:cs="Arial"/>
        </w:rPr>
        <w:lastRenderedPageBreak/>
        <w:t>para grabar el firmware en la EDU-CIAA, por lo que fue muy importante no utilizarlo para otros propósitos.</w:t>
      </w:r>
    </w:p>
    <w:p w14:paraId="189A3642"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D55928">
      <w:pPr>
        <w:pStyle w:val="Prrafodelista"/>
        <w:numPr>
          <w:ilvl w:val="0"/>
          <w:numId w:val="44"/>
        </w:numPr>
        <w:spacing w:before="0"/>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D55928">
      <w:pPr>
        <w:pStyle w:val="Prrafodelista"/>
        <w:numPr>
          <w:ilvl w:val="0"/>
          <w:numId w:val="44"/>
        </w:numPr>
        <w:spacing w:before="0"/>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5"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6"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6"/>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7" w:name="_Toc12119407"/>
      <w:r w:rsidRPr="009D2E8F">
        <w:rPr>
          <w:rStyle w:val="Referenciasutil"/>
          <w:rFonts w:ascii="Arial" w:hAnsi="Arial" w:cs="Arial"/>
        </w:rPr>
        <w:t>Hardware Realizado</w:t>
      </w:r>
      <w:bookmarkEnd w:id="87"/>
    </w:p>
    <w:p w14:paraId="7FA02E80" w14:textId="63A53E12"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D55928">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8"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5"/>
      <w:bookmarkEnd w:id="88"/>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9" w:name="_Toc12119409"/>
      <w:r w:rsidRPr="009D2E8F">
        <w:rPr>
          <w:rStyle w:val="Referenciasutil"/>
          <w:rFonts w:ascii="Arial" w:hAnsi="Arial" w:cs="Arial"/>
        </w:rPr>
        <w:t>Diagrama de Flujo de Funcionamiento</w:t>
      </w:r>
      <w:bookmarkEnd w:id="89"/>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6pt;height:575.05pt" o:ole="">
            <v:imagedata r:id="rId40" o:title=""/>
          </v:shape>
          <o:OLEObject Type="Embed" ProgID="Visio.Drawing.15" ShapeID="_x0000_i1028" DrawAspect="Content" ObjectID="_1625733328" r:id="rId41"/>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0" w:name="_Toc530837416"/>
      <w:bookmarkStart w:id="91" w:name="_Toc12119410"/>
      <w:r w:rsidRPr="009D2E8F">
        <w:rPr>
          <w:rStyle w:val="Referenciasutil"/>
          <w:rFonts w:ascii="Arial" w:hAnsi="Arial" w:cs="Arial"/>
        </w:rPr>
        <w:t>Configuraciones Iniciales</w:t>
      </w:r>
      <w:bookmarkEnd w:id="90"/>
      <w:bookmarkEnd w:id="91"/>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2" w:name="_Toc530837417"/>
      <w:bookmarkStart w:id="93" w:name="_Toc12119411"/>
      <w:r w:rsidRPr="009D2E8F">
        <w:rPr>
          <w:rStyle w:val="Referenciasutil"/>
          <w:rFonts w:ascii="Arial" w:hAnsi="Arial" w:cs="Arial"/>
        </w:rPr>
        <w:t>Programación en C</w:t>
      </w:r>
      <w:bookmarkEnd w:id="92"/>
      <w:bookmarkEnd w:id="93"/>
    </w:p>
    <w:p w14:paraId="524B2E1B" w14:textId="77777777" w:rsidR="00984A30" w:rsidRPr="009D2E8F" w:rsidRDefault="00984A30" w:rsidP="00C3415E">
      <w:pPr>
        <w:spacing w:before="0"/>
        <w:ind w:left="0"/>
        <w:rPr>
          <w:rFonts w:ascii="Arial" w:hAnsi="Arial" w:cs="Arial"/>
        </w:rPr>
      </w:pPr>
    </w:p>
    <w:p w14:paraId="2934A7F0" w14:textId="77777777" w:rsidR="00984A30" w:rsidRPr="009D2E8F" w:rsidRDefault="00984A30" w:rsidP="00C3415E">
      <w:pPr>
        <w:spacing w:before="0" w:after="0"/>
        <w:ind w:left="0"/>
        <w:rPr>
          <w:rFonts w:ascii="Arial" w:hAnsi="Arial" w:cs="Arial"/>
        </w:rPr>
      </w:pPr>
      <w:r w:rsidRPr="009D2E8F">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14:paraId="641B6BC4" w14:textId="77777777" w:rsidR="00984A30" w:rsidRPr="009D2E8F" w:rsidRDefault="00984A30" w:rsidP="00C3415E">
      <w:pPr>
        <w:spacing w:before="0" w:after="0"/>
        <w:ind w:left="0"/>
        <w:rPr>
          <w:rFonts w:ascii="Arial" w:hAnsi="Arial" w:cs="Arial"/>
        </w:rPr>
      </w:pPr>
      <w:r w:rsidRPr="009D2E8F">
        <w:rPr>
          <w:rFonts w:ascii="Arial" w:hAnsi="Arial" w:cs="Arial"/>
        </w:rPr>
        <w:t>Para utilizar el UART hay una versión “beta” de un driver.</w:t>
      </w:r>
    </w:p>
    <w:p w14:paraId="0B022648" w14:textId="77777777" w:rsidR="00984A30" w:rsidRPr="009D2E8F" w:rsidRDefault="00984A30" w:rsidP="00C3415E">
      <w:pPr>
        <w:spacing w:before="0" w:after="0"/>
        <w:ind w:left="0"/>
        <w:rPr>
          <w:rFonts w:ascii="Arial" w:hAnsi="Arial" w:cs="Arial"/>
        </w:rPr>
      </w:pPr>
      <w:r w:rsidRPr="009D2E8F">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14:paraId="6C835718" w14:textId="77777777" w:rsidR="00984A30" w:rsidRPr="009D2E8F" w:rsidRDefault="00984A30" w:rsidP="00C3415E">
      <w:pPr>
        <w:spacing w:before="0" w:after="0"/>
        <w:ind w:left="0"/>
        <w:rPr>
          <w:rFonts w:ascii="Arial" w:hAnsi="Arial" w:cs="Arial"/>
        </w:rPr>
      </w:pPr>
    </w:p>
    <w:p w14:paraId="05B123BE" w14:textId="77777777" w:rsidR="00984A30" w:rsidRPr="009D2E8F" w:rsidRDefault="00984A30" w:rsidP="00C3415E">
      <w:pPr>
        <w:pStyle w:val="Ttulo4"/>
        <w:spacing w:before="0"/>
        <w:ind w:left="0" w:firstLine="0"/>
        <w:rPr>
          <w:rStyle w:val="Referenciasutil"/>
          <w:rFonts w:cs="Arial"/>
          <w:i/>
        </w:rPr>
      </w:pPr>
      <w:bookmarkStart w:id="94" w:name="_Toc530837418"/>
      <w:bookmarkStart w:id="95" w:name="_Toc12119412"/>
      <w:r w:rsidRPr="009D2E8F">
        <w:rPr>
          <w:rStyle w:val="Referenciasutil"/>
          <w:rFonts w:cs="Arial"/>
        </w:rPr>
        <w:t>SPI</w:t>
      </w:r>
      <w:bookmarkEnd w:id="94"/>
      <w:r w:rsidR="00F31A7B" w:rsidRPr="009D2E8F">
        <w:rPr>
          <w:rStyle w:val="Referenciasutil"/>
          <w:rFonts w:cs="Arial"/>
        </w:rPr>
        <w:t xml:space="preserve"> (ETHERNET)</w:t>
      </w:r>
      <w:bookmarkEnd w:id="95"/>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lastRenderedPageBreak/>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6" w:name="_Toc12119413"/>
      <w:r w:rsidRPr="009D2E8F">
        <w:rPr>
          <w:rStyle w:val="Referenciasutil"/>
          <w:rFonts w:cs="Arial"/>
        </w:rPr>
        <w:t>SPI (SD)</w:t>
      </w:r>
      <w:bookmarkEnd w:id="96"/>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77777777" w:rsidR="0027432B" w:rsidRPr="009D2E8F"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r w:rsidR="00BE6F75" w:rsidRPr="009D2E8F">
        <w:rPr>
          <w:rFonts w:ascii="Arial" w:hAnsi="Arial" w:cs="Arial"/>
        </w:rPr>
        <w:t>, la provee PHILLIPS</w:t>
      </w:r>
    </w:p>
    <w:p w14:paraId="505D808B" w14:textId="77777777" w:rsidR="00984A30" w:rsidRPr="009D2E8F" w:rsidRDefault="00F31A7B" w:rsidP="00C3415E">
      <w:pPr>
        <w:spacing w:before="0"/>
        <w:ind w:left="0"/>
        <w:rPr>
          <w:rFonts w:ascii="Arial" w:hAnsi="Arial" w:cs="Arial"/>
        </w:rPr>
      </w:pPr>
      <w:r w:rsidRPr="009D2E8F">
        <w:rPr>
          <w:rFonts w:ascii="Arial" w:hAnsi="Arial" w:cs="Arial"/>
        </w:rPr>
        <w:t>http://www.lpcware.com/content/project/LPCUSBlib</w:t>
      </w:r>
    </w:p>
    <w:p w14:paraId="2E192558" w14:textId="77777777" w:rsidR="00F31A7B" w:rsidRPr="009D2E8F" w:rsidRDefault="00F31A7B" w:rsidP="00C3415E">
      <w:pPr>
        <w:spacing w:before="0" w:after="0"/>
        <w:ind w:left="0"/>
        <w:jc w:val="left"/>
        <w:rPr>
          <w:rFonts w:ascii="Arial" w:hAnsi="Arial" w:cs="Arial"/>
        </w:rPr>
      </w:pPr>
      <w:r w:rsidRPr="009D2E8F">
        <w:rPr>
          <w:rFonts w:ascii="Arial" w:hAnsi="Arial" w:cs="Arial"/>
        </w:rPr>
        <w:br w:type="page"/>
      </w:r>
    </w:p>
    <w:p w14:paraId="15BA7A70" w14:textId="77777777" w:rsidR="0020249F" w:rsidRPr="009D2E8F" w:rsidRDefault="0020249F" w:rsidP="00C3415E">
      <w:pPr>
        <w:pStyle w:val="Ttulo1"/>
      </w:pPr>
      <w:bookmarkStart w:id="97" w:name="_Toc12119414"/>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4"/>
    <w:bookmarkEnd w:id="5"/>
    <w:bookmarkEnd w:id="6"/>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EndPr/>
          <w:sdtContent>
            <w:p w14:paraId="2A1EC75D" w14:textId="77777777" w:rsidR="001838CE" w:rsidRDefault="00946284" w:rsidP="001838CE">
              <w:pPr>
                <w:pStyle w:val="Bibliografa"/>
                <w:rPr>
                  <w:noProof/>
                </w:rPr>
              </w:pPr>
              <w:r>
                <w:fldChar w:fldCharType="begin"/>
              </w:r>
              <w:r>
                <w:instrText>BIBLIOGRAPHY</w:instrText>
              </w:r>
              <w:r>
                <w:fldChar w:fldCharType="separate"/>
              </w:r>
              <w:r w:rsidR="001838CE">
                <w:rPr>
                  <w:noProof/>
                </w:rPr>
                <w:t xml:space="preserve">1. </w:t>
              </w:r>
              <w:r w:rsidR="001838CE">
                <w:rPr>
                  <w:b/>
                  <w:bCs/>
                  <w:noProof/>
                </w:rPr>
                <w:t>GridTICs. Grupo de Investigación.</w:t>
              </w:r>
              <w:r w:rsidR="001838CE">
                <w:rPr>
                  <w:noProof/>
                </w:rPr>
                <w:t xml:space="preserve"> </w:t>
              </w:r>
              <w:r w:rsidR="001838CE">
                <w:rPr>
                  <w:i/>
                  <w:iCs/>
                  <w:noProof/>
                </w:rPr>
                <w:t xml:space="preserve">http://gridtics.frm.utn.edu.ar/site/. </w:t>
              </w:r>
            </w:p>
            <w:p w14:paraId="79D30F3A" w14:textId="77777777" w:rsidR="001838CE" w:rsidRDefault="001838CE" w:rsidP="001838CE">
              <w:pPr>
                <w:pStyle w:val="Bibliografa"/>
                <w:ind w:left="578"/>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703F3D89" w14:textId="3D1A821A" w:rsidR="00946284" w:rsidRDefault="00946284" w:rsidP="001838CE">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329B34B6" w:rsidR="004C56E6" w:rsidRDefault="001C7F3F" w:rsidP="004C56E6">
            <w:pPr>
              <w:pStyle w:val="Textoindependiente"/>
              <w:spacing w:before="0" w:after="0"/>
              <w:ind w:left="0"/>
              <w:jc w:val="center"/>
              <w:rPr>
                <w:rFonts w:ascii="Arial" w:hAnsi="Arial" w:cs="Arial"/>
                <w:iCs/>
              </w:rPr>
            </w:pPr>
            <w:r>
              <w:rPr>
                <w:rFonts w:ascii="Arial" w:hAnsi="Arial" w:cs="Arial"/>
                <w:iCs/>
              </w:rPr>
              <w:t>EDU-CIAA</w:t>
            </w:r>
          </w:p>
        </w:tc>
        <w:tc>
          <w:tcPr>
            <w:tcW w:w="6120" w:type="dxa"/>
            <w:vAlign w:val="center"/>
          </w:tcPr>
          <w:p w14:paraId="5C96C3B3" w14:textId="5B51F389" w:rsidR="004C56E6" w:rsidRPr="004C56E6" w:rsidRDefault="001C7F3F" w:rsidP="004C56E6">
            <w:pPr>
              <w:pStyle w:val="Textoindependiente"/>
              <w:spacing w:before="0" w:after="0"/>
              <w:ind w:left="0"/>
              <w:jc w:val="left"/>
              <w:rPr>
                <w:rStyle w:val="e24kjd"/>
                <w:rFonts w:ascii="Arial" w:hAnsi="Arial" w:cs="Arial"/>
              </w:rPr>
            </w:pPr>
            <w:r>
              <w:rPr>
                <w:rStyle w:val="e24kjd"/>
                <w:rFonts w:ascii="Arial" w:hAnsi="Arial" w:cs="Arial"/>
              </w:rPr>
              <w:t>CIAA dedicada para la educación</w:t>
            </w: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47F2ACF4"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60"/>
      <w:footerReference w:type="default" r:id="rId61"/>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1E6EF6" w14:textId="77777777" w:rsidR="008F635C" w:rsidRDefault="008F635C">
      <w:r>
        <w:separator/>
      </w:r>
    </w:p>
  </w:endnote>
  <w:endnote w:type="continuationSeparator" w:id="0">
    <w:p w14:paraId="2E9C5999" w14:textId="77777777" w:rsidR="008F635C" w:rsidRDefault="008F6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507A19" w:rsidRDefault="00507A19">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507A19" w:rsidRDefault="00507A19">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507A19" w:rsidRDefault="00507A19">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507A19" w:rsidRPr="00CF2909" w:rsidRDefault="00507A19">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507A19" w:rsidRPr="00C347C7" w:rsidRDefault="00507A19"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1A30E" w14:textId="77777777" w:rsidR="008F635C" w:rsidRDefault="008F635C">
      <w:r>
        <w:separator/>
      </w:r>
    </w:p>
  </w:footnote>
  <w:footnote w:type="continuationSeparator" w:id="0">
    <w:p w14:paraId="54DABD4C" w14:textId="77777777" w:rsidR="008F635C" w:rsidRDefault="008F635C">
      <w:r>
        <w:continuationSeparator/>
      </w:r>
    </w:p>
  </w:footnote>
  <w:footnote w:id="1">
    <w:p w14:paraId="2255CBB9" w14:textId="77777777" w:rsidR="00507A19" w:rsidRPr="003A14AB" w:rsidRDefault="00507A19"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507A19" w:rsidRPr="00F52345" w:rsidRDefault="00507A19"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507A19" w:rsidRPr="00CF2909" w:rsidRDefault="00507A19">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507A19" w:rsidRDefault="00507A19"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507A19" w:rsidRPr="003E1A10" w:rsidRDefault="00507A19"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507A19" w:rsidRPr="0092790E" w:rsidRDefault="00507A19"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507A19" w:rsidRPr="003042B3" w:rsidRDefault="00507A19"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numPicBullet w:numPicBulletId="1">
    <w:pict>
      <v:shape id="_x0000_i1030" type="#_x0000_t75" style="width:3in;height:3in" o:bullet="t"/>
    </w:pict>
  </w:numPicBullet>
  <w:numPicBullet w:numPicBulletId="2">
    <w:pict>
      <v:shape id="_x0000_i1031"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61DEE"/>
    <w:multiLevelType w:val="hybridMultilevel"/>
    <w:tmpl w:val="C846D21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6"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7"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1"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2"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3"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7" w15:restartNumberingAfterBreak="0">
    <w:nsid w:val="351A5DEB"/>
    <w:multiLevelType w:val="hybridMultilevel"/>
    <w:tmpl w:val="B35ECD9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0"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21"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7"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31"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5"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8"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9"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40"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2"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9"/>
  </w:num>
  <w:num w:numId="3">
    <w:abstractNumId w:val="27"/>
  </w:num>
  <w:num w:numId="4">
    <w:abstractNumId w:val="22"/>
  </w:num>
  <w:num w:numId="5">
    <w:abstractNumId w:val="23"/>
  </w:num>
  <w:num w:numId="6">
    <w:abstractNumId w:val="25"/>
  </w:num>
  <w:num w:numId="7">
    <w:abstractNumId w:val="38"/>
  </w:num>
  <w:num w:numId="8">
    <w:abstractNumId w:val="5"/>
  </w:num>
  <w:num w:numId="9">
    <w:abstractNumId w:val="7"/>
  </w:num>
  <w:num w:numId="10">
    <w:abstractNumId w:val="37"/>
  </w:num>
  <w:num w:numId="11">
    <w:abstractNumId w:val="0"/>
  </w:num>
  <w:num w:numId="12">
    <w:abstractNumId w:val="3"/>
  </w:num>
  <w:num w:numId="13">
    <w:abstractNumId w:val="33"/>
  </w:num>
  <w:num w:numId="14">
    <w:abstractNumId w:val="12"/>
  </w:num>
  <w:num w:numId="15">
    <w:abstractNumId w:val="19"/>
  </w:num>
  <w:num w:numId="16">
    <w:abstractNumId w:val="31"/>
  </w:num>
  <w:num w:numId="17">
    <w:abstractNumId w:val="35"/>
  </w:num>
  <w:num w:numId="18">
    <w:abstractNumId w:val="43"/>
  </w:num>
  <w:num w:numId="19">
    <w:abstractNumId w:val="30"/>
  </w:num>
  <w:num w:numId="20">
    <w:abstractNumId w:val="20"/>
  </w:num>
  <w:num w:numId="21">
    <w:abstractNumId w:val="40"/>
  </w:num>
  <w:num w:numId="22">
    <w:abstractNumId w:val="26"/>
  </w:num>
  <w:num w:numId="23">
    <w:abstractNumId w:val="29"/>
  </w:num>
  <w:num w:numId="24">
    <w:abstractNumId w:val="36"/>
  </w:num>
  <w:num w:numId="25">
    <w:abstractNumId w:val="16"/>
  </w:num>
  <w:num w:numId="26">
    <w:abstractNumId w:val="11"/>
  </w:num>
  <w:num w:numId="27">
    <w:abstractNumId w:val="32"/>
  </w:num>
  <w:num w:numId="28">
    <w:abstractNumId w:val="6"/>
  </w:num>
  <w:num w:numId="29">
    <w:abstractNumId w:val="34"/>
  </w:num>
  <w:num w:numId="30">
    <w:abstractNumId w:val="28"/>
  </w:num>
  <w:num w:numId="31">
    <w:abstractNumId w:val="21"/>
  </w:num>
  <w:num w:numId="32">
    <w:abstractNumId w:val="8"/>
  </w:num>
  <w:num w:numId="33">
    <w:abstractNumId w:val="15"/>
  </w:num>
  <w:num w:numId="34">
    <w:abstractNumId w:val="39"/>
  </w:num>
  <w:num w:numId="35">
    <w:abstractNumId w:val="14"/>
  </w:num>
  <w:num w:numId="36">
    <w:abstractNumId w:val="41"/>
  </w:num>
  <w:num w:numId="37">
    <w:abstractNumId w:val="18"/>
  </w:num>
  <w:num w:numId="38">
    <w:abstractNumId w:val="4"/>
  </w:num>
  <w:num w:numId="39">
    <w:abstractNumId w:val="24"/>
  </w:num>
  <w:num w:numId="40">
    <w:abstractNumId w:val="13"/>
  </w:num>
  <w:num w:numId="41">
    <w:abstractNumId w:val="1"/>
  </w:num>
  <w:num w:numId="42">
    <w:abstractNumId w:val="10"/>
  </w:num>
  <w:num w:numId="43">
    <w:abstractNumId w:val="14"/>
  </w:num>
  <w:num w:numId="44">
    <w:abstractNumId w:val="42"/>
  </w:num>
  <w:num w:numId="45">
    <w:abstractNumId w:val="2"/>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14D5"/>
    <w:rsid w:val="00027613"/>
    <w:rsid w:val="00037698"/>
    <w:rsid w:val="00042D6B"/>
    <w:rsid w:val="0005445F"/>
    <w:rsid w:val="000616CB"/>
    <w:rsid w:val="00064A44"/>
    <w:rsid w:val="000657C6"/>
    <w:rsid w:val="00070937"/>
    <w:rsid w:val="000747E8"/>
    <w:rsid w:val="00084A7D"/>
    <w:rsid w:val="00091256"/>
    <w:rsid w:val="000A0C44"/>
    <w:rsid w:val="000B0740"/>
    <w:rsid w:val="000B2EE7"/>
    <w:rsid w:val="000B56AE"/>
    <w:rsid w:val="000B7994"/>
    <w:rsid w:val="000C04E3"/>
    <w:rsid w:val="000C1373"/>
    <w:rsid w:val="000C2864"/>
    <w:rsid w:val="000C2FA6"/>
    <w:rsid w:val="000C6FEB"/>
    <w:rsid w:val="000D4639"/>
    <w:rsid w:val="000E03C8"/>
    <w:rsid w:val="000E5407"/>
    <w:rsid w:val="000E5541"/>
    <w:rsid w:val="000E6B6B"/>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755B1"/>
    <w:rsid w:val="00181138"/>
    <w:rsid w:val="001811BE"/>
    <w:rsid w:val="001838CE"/>
    <w:rsid w:val="0018480C"/>
    <w:rsid w:val="001866DD"/>
    <w:rsid w:val="00190418"/>
    <w:rsid w:val="001A4547"/>
    <w:rsid w:val="001B0587"/>
    <w:rsid w:val="001B08B9"/>
    <w:rsid w:val="001B3441"/>
    <w:rsid w:val="001B710F"/>
    <w:rsid w:val="001B7CC3"/>
    <w:rsid w:val="001C314C"/>
    <w:rsid w:val="001C7F3F"/>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0756"/>
    <w:rsid w:val="00273338"/>
    <w:rsid w:val="0027432B"/>
    <w:rsid w:val="002804F2"/>
    <w:rsid w:val="002A0176"/>
    <w:rsid w:val="002A4DBC"/>
    <w:rsid w:val="002B2A4A"/>
    <w:rsid w:val="002B5631"/>
    <w:rsid w:val="002B565A"/>
    <w:rsid w:val="002C0122"/>
    <w:rsid w:val="002D4D67"/>
    <w:rsid w:val="002F0302"/>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566BC"/>
    <w:rsid w:val="00371824"/>
    <w:rsid w:val="00372C8F"/>
    <w:rsid w:val="00373B3E"/>
    <w:rsid w:val="00381448"/>
    <w:rsid w:val="00387128"/>
    <w:rsid w:val="00393C31"/>
    <w:rsid w:val="003A5AA9"/>
    <w:rsid w:val="003B48C7"/>
    <w:rsid w:val="003C3310"/>
    <w:rsid w:val="003C381A"/>
    <w:rsid w:val="003C6AA8"/>
    <w:rsid w:val="003D03C2"/>
    <w:rsid w:val="003E1A10"/>
    <w:rsid w:val="003E5AB4"/>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07A19"/>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F5AA5"/>
    <w:rsid w:val="005F5D66"/>
    <w:rsid w:val="005F73D9"/>
    <w:rsid w:val="00606B4A"/>
    <w:rsid w:val="006135C8"/>
    <w:rsid w:val="00631BAE"/>
    <w:rsid w:val="00634543"/>
    <w:rsid w:val="00640F78"/>
    <w:rsid w:val="006478FB"/>
    <w:rsid w:val="00653294"/>
    <w:rsid w:val="00660324"/>
    <w:rsid w:val="006671E0"/>
    <w:rsid w:val="00670CF6"/>
    <w:rsid w:val="00682322"/>
    <w:rsid w:val="00690340"/>
    <w:rsid w:val="00691B95"/>
    <w:rsid w:val="006A6244"/>
    <w:rsid w:val="006A63FA"/>
    <w:rsid w:val="006A6F56"/>
    <w:rsid w:val="006A7623"/>
    <w:rsid w:val="006B0FC3"/>
    <w:rsid w:val="006B5F02"/>
    <w:rsid w:val="006C0708"/>
    <w:rsid w:val="006C1B3F"/>
    <w:rsid w:val="006C259C"/>
    <w:rsid w:val="006C55CA"/>
    <w:rsid w:val="006C623A"/>
    <w:rsid w:val="006E02F2"/>
    <w:rsid w:val="006E678F"/>
    <w:rsid w:val="006F358E"/>
    <w:rsid w:val="006F7500"/>
    <w:rsid w:val="0070794A"/>
    <w:rsid w:val="007149FB"/>
    <w:rsid w:val="007166E0"/>
    <w:rsid w:val="007178A8"/>
    <w:rsid w:val="00723C98"/>
    <w:rsid w:val="00724E0B"/>
    <w:rsid w:val="00740788"/>
    <w:rsid w:val="007435DE"/>
    <w:rsid w:val="00743BC7"/>
    <w:rsid w:val="0074628F"/>
    <w:rsid w:val="00751E03"/>
    <w:rsid w:val="007623BC"/>
    <w:rsid w:val="00765350"/>
    <w:rsid w:val="00765AED"/>
    <w:rsid w:val="00767E9A"/>
    <w:rsid w:val="00773679"/>
    <w:rsid w:val="00774E71"/>
    <w:rsid w:val="00782178"/>
    <w:rsid w:val="007902E3"/>
    <w:rsid w:val="00792E87"/>
    <w:rsid w:val="00794D36"/>
    <w:rsid w:val="00794DB8"/>
    <w:rsid w:val="007953F2"/>
    <w:rsid w:val="00795E0E"/>
    <w:rsid w:val="00796A78"/>
    <w:rsid w:val="007A3A5B"/>
    <w:rsid w:val="007C40C6"/>
    <w:rsid w:val="007C5F68"/>
    <w:rsid w:val="007C794D"/>
    <w:rsid w:val="007D0066"/>
    <w:rsid w:val="007D5899"/>
    <w:rsid w:val="007E276D"/>
    <w:rsid w:val="007E5E41"/>
    <w:rsid w:val="007E6B3B"/>
    <w:rsid w:val="007F60C1"/>
    <w:rsid w:val="00816600"/>
    <w:rsid w:val="00817061"/>
    <w:rsid w:val="008201EA"/>
    <w:rsid w:val="00823B47"/>
    <w:rsid w:val="008249D3"/>
    <w:rsid w:val="00831FCD"/>
    <w:rsid w:val="008379AB"/>
    <w:rsid w:val="00845FEC"/>
    <w:rsid w:val="008522A7"/>
    <w:rsid w:val="00854959"/>
    <w:rsid w:val="00856E48"/>
    <w:rsid w:val="0087204D"/>
    <w:rsid w:val="00873C60"/>
    <w:rsid w:val="00875D55"/>
    <w:rsid w:val="00884B95"/>
    <w:rsid w:val="00886085"/>
    <w:rsid w:val="0088641D"/>
    <w:rsid w:val="00895F33"/>
    <w:rsid w:val="0089781F"/>
    <w:rsid w:val="008A3381"/>
    <w:rsid w:val="008B70D7"/>
    <w:rsid w:val="008C0762"/>
    <w:rsid w:val="008C317C"/>
    <w:rsid w:val="008C4BC9"/>
    <w:rsid w:val="008D0900"/>
    <w:rsid w:val="008D1571"/>
    <w:rsid w:val="008D2D29"/>
    <w:rsid w:val="008E5CDF"/>
    <w:rsid w:val="008E7F30"/>
    <w:rsid w:val="008F635C"/>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08D4"/>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2CCA"/>
    <w:rsid w:val="00B84792"/>
    <w:rsid w:val="00B9312D"/>
    <w:rsid w:val="00B94488"/>
    <w:rsid w:val="00BA0114"/>
    <w:rsid w:val="00BA2970"/>
    <w:rsid w:val="00BA6B57"/>
    <w:rsid w:val="00BA7F3D"/>
    <w:rsid w:val="00BB4BE9"/>
    <w:rsid w:val="00BC74F4"/>
    <w:rsid w:val="00BE1B2E"/>
    <w:rsid w:val="00BE6F75"/>
    <w:rsid w:val="00C01749"/>
    <w:rsid w:val="00C02926"/>
    <w:rsid w:val="00C05253"/>
    <w:rsid w:val="00C11A22"/>
    <w:rsid w:val="00C32E57"/>
    <w:rsid w:val="00C3415E"/>
    <w:rsid w:val="00C347C7"/>
    <w:rsid w:val="00C37BE2"/>
    <w:rsid w:val="00C47532"/>
    <w:rsid w:val="00C52992"/>
    <w:rsid w:val="00C55BCC"/>
    <w:rsid w:val="00C70DEA"/>
    <w:rsid w:val="00C73E21"/>
    <w:rsid w:val="00C80699"/>
    <w:rsid w:val="00C8119D"/>
    <w:rsid w:val="00C82135"/>
    <w:rsid w:val="00C824C3"/>
    <w:rsid w:val="00C86DDC"/>
    <w:rsid w:val="00C96886"/>
    <w:rsid w:val="00CA6C73"/>
    <w:rsid w:val="00CA7C37"/>
    <w:rsid w:val="00CB0610"/>
    <w:rsid w:val="00CB4D92"/>
    <w:rsid w:val="00CC1724"/>
    <w:rsid w:val="00CC3027"/>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55928"/>
    <w:rsid w:val="00D61ED4"/>
    <w:rsid w:val="00D71488"/>
    <w:rsid w:val="00D747B5"/>
    <w:rsid w:val="00D75E03"/>
    <w:rsid w:val="00D8025F"/>
    <w:rsid w:val="00D81598"/>
    <w:rsid w:val="00D82F83"/>
    <w:rsid w:val="00D84B4C"/>
    <w:rsid w:val="00D86A75"/>
    <w:rsid w:val="00D941D6"/>
    <w:rsid w:val="00D96949"/>
    <w:rsid w:val="00DA4CC1"/>
    <w:rsid w:val="00DB1DB6"/>
    <w:rsid w:val="00DB6117"/>
    <w:rsid w:val="00DC4EDD"/>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4A4E"/>
    <w:rsid w:val="00F468F1"/>
    <w:rsid w:val="00F56E04"/>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 w:type="character" w:customStyle="1" w:styleId="ff8">
    <w:name w:val="ff8"/>
    <w:basedOn w:val="Fuentedeprrafopredeter"/>
    <w:rsid w:val="00845F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950938484">
      <w:bodyDiv w:val="1"/>
      <w:marLeft w:val="0"/>
      <w:marRight w:val="0"/>
      <w:marTop w:val="0"/>
      <w:marBottom w:val="0"/>
      <w:divBdr>
        <w:top w:val="none" w:sz="0" w:space="0" w:color="auto"/>
        <w:left w:val="none" w:sz="0" w:space="0" w:color="auto"/>
        <w:bottom w:val="none" w:sz="0" w:space="0" w:color="auto"/>
        <w:right w:val="none" w:sz="0" w:space="0" w:color="auto"/>
      </w:divBdr>
      <w:divsChild>
        <w:div w:id="213348466">
          <w:marLeft w:val="0"/>
          <w:marRight w:val="0"/>
          <w:marTop w:val="0"/>
          <w:marBottom w:val="0"/>
          <w:divBdr>
            <w:top w:val="none" w:sz="0" w:space="0" w:color="auto"/>
            <w:left w:val="none" w:sz="0" w:space="0" w:color="auto"/>
            <w:bottom w:val="none" w:sz="0" w:space="0" w:color="auto"/>
            <w:right w:val="none" w:sz="0" w:space="0" w:color="auto"/>
          </w:divBdr>
        </w:div>
        <w:div w:id="1934432044">
          <w:marLeft w:val="0"/>
          <w:marRight w:val="0"/>
          <w:marTop w:val="0"/>
          <w:marBottom w:val="0"/>
          <w:divBdr>
            <w:top w:val="none" w:sz="0" w:space="0" w:color="auto"/>
            <w:left w:val="none" w:sz="0" w:space="0" w:color="auto"/>
            <w:bottom w:val="none" w:sz="0" w:space="0" w:color="auto"/>
            <w:right w:val="none" w:sz="0" w:space="0" w:color="auto"/>
          </w:divBdr>
        </w:div>
        <w:div w:id="266230234">
          <w:marLeft w:val="0"/>
          <w:marRight w:val="0"/>
          <w:marTop w:val="0"/>
          <w:marBottom w:val="0"/>
          <w:divBdr>
            <w:top w:val="none" w:sz="0" w:space="0" w:color="auto"/>
            <w:left w:val="none" w:sz="0" w:space="0" w:color="auto"/>
            <w:bottom w:val="none" w:sz="0" w:space="0" w:color="auto"/>
            <w:right w:val="none" w:sz="0" w:space="0" w:color="auto"/>
          </w:divBdr>
        </w:div>
        <w:div w:id="649676212">
          <w:marLeft w:val="0"/>
          <w:marRight w:val="0"/>
          <w:marTop w:val="0"/>
          <w:marBottom w:val="0"/>
          <w:divBdr>
            <w:top w:val="none" w:sz="0" w:space="0" w:color="auto"/>
            <w:left w:val="none" w:sz="0" w:space="0" w:color="auto"/>
            <w:bottom w:val="none" w:sz="0" w:space="0" w:color="auto"/>
            <w:right w:val="none" w:sz="0" w:space="0" w:color="auto"/>
          </w:divBdr>
        </w:div>
        <w:div w:id="817234690">
          <w:marLeft w:val="0"/>
          <w:marRight w:val="0"/>
          <w:marTop w:val="0"/>
          <w:marBottom w:val="0"/>
          <w:divBdr>
            <w:top w:val="none" w:sz="0" w:space="0" w:color="auto"/>
            <w:left w:val="none" w:sz="0" w:space="0" w:color="auto"/>
            <w:bottom w:val="none" w:sz="0" w:space="0" w:color="auto"/>
            <w:right w:val="none" w:sz="0" w:space="0" w:color="auto"/>
          </w:divBdr>
        </w:div>
        <w:div w:id="2045863530">
          <w:marLeft w:val="0"/>
          <w:marRight w:val="0"/>
          <w:marTop w:val="0"/>
          <w:marBottom w:val="0"/>
          <w:divBdr>
            <w:top w:val="none" w:sz="0" w:space="0" w:color="auto"/>
            <w:left w:val="none" w:sz="0" w:space="0" w:color="auto"/>
            <w:bottom w:val="none" w:sz="0" w:space="0" w:color="auto"/>
            <w:right w:val="none" w:sz="0" w:space="0" w:color="auto"/>
          </w:divBdr>
        </w:div>
        <w:div w:id="572937303">
          <w:marLeft w:val="0"/>
          <w:marRight w:val="0"/>
          <w:marTop w:val="0"/>
          <w:marBottom w:val="0"/>
          <w:divBdr>
            <w:top w:val="none" w:sz="0" w:space="0" w:color="auto"/>
            <w:left w:val="none" w:sz="0" w:space="0" w:color="auto"/>
            <w:bottom w:val="none" w:sz="0" w:space="0" w:color="auto"/>
            <w:right w:val="none" w:sz="0" w:space="0" w:color="auto"/>
          </w:divBdr>
        </w:div>
        <w:div w:id="769349976">
          <w:marLeft w:val="0"/>
          <w:marRight w:val="0"/>
          <w:marTop w:val="0"/>
          <w:marBottom w:val="0"/>
          <w:divBdr>
            <w:top w:val="none" w:sz="0" w:space="0" w:color="auto"/>
            <w:left w:val="none" w:sz="0" w:space="0" w:color="auto"/>
            <w:bottom w:val="none" w:sz="0" w:space="0" w:color="auto"/>
            <w:right w:val="none" w:sz="0" w:space="0" w:color="auto"/>
          </w:divBdr>
        </w:div>
        <w:div w:id="649945197">
          <w:marLeft w:val="0"/>
          <w:marRight w:val="0"/>
          <w:marTop w:val="0"/>
          <w:marBottom w:val="0"/>
          <w:divBdr>
            <w:top w:val="none" w:sz="0" w:space="0" w:color="auto"/>
            <w:left w:val="none" w:sz="0" w:space="0" w:color="auto"/>
            <w:bottom w:val="none" w:sz="0" w:space="0" w:color="auto"/>
            <w:right w:val="none" w:sz="0" w:space="0" w:color="auto"/>
          </w:divBdr>
        </w:div>
        <w:div w:id="1835031696">
          <w:marLeft w:val="0"/>
          <w:marRight w:val="0"/>
          <w:marTop w:val="0"/>
          <w:marBottom w:val="0"/>
          <w:divBdr>
            <w:top w:val="none" w:sz="0" w:space="0" w:color="auto"/>
            <w:left w:val="none" w:sz="0" w:space="0" w:color="auto"/>
            <w:bottom w:val="none" w:sz="0" w:space="0" w:color="auto"/>
            <w:right w:val="none" w:sz="0" w:space="0" w:color="auto"/>
          </w:divBdr>
        </w:div>
        <w:div w:id="304819466">
          <w:marLeft w:val="0"/>
          <w:marRight w:val="0"/>
          <w:marTop w:val="0"/>
          <w:marBottom w:val="0"/>
          <w:divBdr>
            <w:top w:val="none" w:sz="0" w:space="0" w:color="auto"/>
            <w:left w:val="none" w:sz="0" w:space="0" w:color="auto"/>
            <w:bottom w:val="none" w:sz="0" w:space="0" w:color="auto"/>
            <w:right w:val="none" w:sz="0" w:space="0" w:color="auto"/>
          </w:divBdr>
        </w:div>
        <w:div w:id="1683118743">
          <w:marLeft w:val="0"/>
          <w:marRight w:val="0"/>
          <w:marTop w:val="0"/>
          <w:marBottom w:val="0"/>
          <w:divBdr>
            <w:top w:val="none" w:sz="0" w:space="0" w:color="auto"/>
            <w:left w:val="none" w:sz="0" w:space="0" w:color="auto"/>
            <w:bottom w:val="none" w:sz="0" w:space="0" w:color="auto"/>
            <w:right w:val="none" w:sz="0" w:space="0" w:color="auto"/>
          </w:divBdr>
        </w:div>
        <w:div w:id="1962296703">
          <w:marLeft w:val="0"/>
          <w:marRight w:val="0"/>
          <w:marTop w:val="0"/>
          <w:marBottom w:val="0"/>
          <w:divBdr>
            <w:top w:val="none" w:sz="0" w:space="0" w:color="auto"/>
            <w:left w:val="none" w:sz="0" w:space="0" w:color="auto"/>
            <w:bottom w:val="none" w:sz="0" w:space="0" w:color="auto"/>
            <w:right w:val="none" w:sz="0" w:space="0" w:color="auto"/>
          </w:divBdr>
        </w:div>
      </w:divsChild>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870295301">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groups.google.com/group/embebidos32/subscribe" TargetMode="External"/><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hyperlink" Target="http://www.proyecto-ciaa.com.ar/devwiki/lib/exe/detail.php?id=desarrollo:edu-ciaa:edu-ciaa-nxp&amp;media=versiones:educiaav1_0:hardware:edu_ciaa_nxp:diagrama_en_bloques.jpg" TargetMode="External"/><Relationship Id="rId34" Type="http://schemas.openxmlformats.org/officeDocument/2006/relationships/image" Target="media/image20.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proyecto-ciaa.com.ar/devwiki/doku.php?id=desarrollo:hardware:ciaa_nxp:ciaa_nxp_inicio" TargetMode="External"/><Relationship Id="rId29" Type="http://schemas.openxmlformats.org/officeDocument/2006/relationships/image" Target="media/image15.jpe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6.png"/><Relationship Id="rId14" Type="http://schemas.openxmlformats.org/officeDocument/2006/relationships/image" Target="media/image4.png"/><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proyecto-ciaa.com.ar/devwiki/doku.php?id=desarrollo:hardware:ciaa_freescale:ciaa_freescale_inicio" TargetMode="External"/><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emf"/><Relationship Id="rId20" Type="http://schemas.openxmlformats.org/officeDocument/2006/relationships/image" Target="media/image7.png"/><Relationship Id="rId41" Type="http://schemas.openxmlformats.org/officeDocument/2006/relationships/package" Target="embeddings/Microsoft_Visio_Drawing.vsdx"/><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
    <b:Tag>Gri</b:Tag>
    <b:SourceType>Book</b:SourceType>
    <b:Guid>{2B7AA748-1377-495A-86E9-4B4FEF71669F}</b:Guid>
    <b:Author>
      <b:Author>
        <b:NameList>
          <b:Person>
            <b:Last>GridTIcs</b:Last>
          </b:Person>
        </b:NameList>
      </b:Author>
    </b:Author>
    <b:Title>Paper de WSN</b:Title>
    <b:RefOrder>3</b:RefOrder>
  </b:Source>
</b:Sources>
</file>

<file path=customXml/itemProps1.xml><?xml version="1.0" encoding="utf-8"?>
<ds:datastoreItem xmlns:ds="http://schemas.openxmlformats.org/officeDocument/2006/customXml" ds:itemID="{CAD982A6-1FAD-4297-B171-C4FF6CE4E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49</Pages>
  <Words>7171</Words>
  <Characters>39441</Characters>
  <Application>Microsoft Office Word</Application>
  <DocSecurity>0</DocSecurity>
  <Lines>328</Lines>
  <Paragraphs>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46519</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48</cp:revision>
  <cp:lastPrinted>2019-04-25T20:32:00Z</cp:lastPrinted>
  <dcterms:created xsi:type="dcterms:W3CDTF">2019-05-21T22:45:00Z</dcterms:created>
  <dcterms:modified xsi:type="dcterms:W3CDTF">2019-07-27T14:49: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